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E92F711" w:rsidR="00D8137E" w:rsidRDefault="001063D9">
      <w:pPr>
        <w:pStyle w:val="1"/>
      </w:pPr>
      <w:r>
        <w:rPr>
          <w:rFonts w:hint="eastAsia"/>
        </w:rPr>
        <w:t>第</w:t>
      </w:r>
      <w:r w:rsidR="007239D6">
        <w:rPr>
          <w:rFonts w:hint="eastAsia"/>
        </w:rPr>
        <w:t>7</w:t>
      </w:r>
      <w:r>
        <w:rPr>
          <w:rFonts w:hint="eastAsia"/>
        </w:rPr>
        <w:t xml:space="preserve">章  </w:t>
      </w:r>
      <w:r w:rsidR="00A941EA">
        <w:rPr>
          <w:rFonts w:hint="eastAsia"/>
        </w:rPr>
        <w:t>基于知识图谱的</w:t>
      </w:r>
      <w:r w:rsidR="00E958CF">
        <w:rPr>
          <w:rFonts w:hint="eastAsia"/>
        </w:rPr>
        <w:t>医疗诊断</w:t>
      </w:r>
      <w:r w:rsidR="00237341">
        <w:rPr>
          <w:rFonts w:hint="eastAsia"/>
        </w:rPr>
        <w:t>问答</w:t>
      </w:r>
      <w:r w:rsidR="00A941EA">
        <w:rPr>
          <w:rFonts w:hint="eastAsia"/>
        </w:rPr>
        <w:t>系统</w:t>
      </w:r>
    </w:p>
    <w:p w14:paraId="7715014A" w14:textId="45015008" w:rsidR="00D8137E" w:rsidRDefault="001063D9">
      <w:pPr>
        <w:ind w:firstLineChars="200" w:firstLine="420"/>
        <w:rPr>
          <w:kern w:val="0"/>
          <w:szCs w:val="21"/>
        </w:rPr>
      </w:pPr>
      <w:r>
        <w:rPr>
          <w:rFonts w:hint="eastAsia"/>
          <w:kern w:val="0"/>
          <w:szCs w:val="21"/>
        </w:rPr>
        <w:t>通过上一章节的</w:t>
      </w:r>
      <w:r w:rsidR="0011226B">
        <w:rPr>
          <w:rFonts w:hint="eastAsia"/>
          <w:kern w:val="0"/>
          <w:szCs w:val="21"/>
        </w:rPr>
        <w:t>实际项目演示</w:t>
      </w:r>
      <w:r>
        <w:rPr>
          <w:rFonts w:hint="eastAsia"/>
          <w:kern w:val="0"/>
          <w:szCs w:val="21"/>
        </w:rPr>
        <w:t>，我们已经</w:t>
      </w:r>
      <w:r w:rsidR="008078F2">
        <w:rPr>
          <w:rFonts w:hint="eastAsia"/>
          <w:kern w:val="0"/>
          <w:szCs w:val="21"/>
        </w:rPr>
        <w:t>学习了如何</w:t>
      </w:r>
      <w:r w:rsidR="00C642A6">
        <w:rPr>
          <w:rFonts w:hint="eastAsia"/>
          <w:kern w:val="0"/>
          <w:szCs w:val="21"/>
        </w:rPr>
        <w:t>基于</w:t>
      </w:r>
      <w:r w:rsidR="008078F2">
        <w:rPr>
          <w:rFonts w:hint="eastAsia"/>
          <w:kern w:val="0"/>
          <w:szCs w:val="21"/>
        </w:rPr>
        <w:t>图数据库</w:t>
      </w:r>
      <w:r w:rsidR="00C642A6">
        <w:rPr>
          <w:rFonts w:hint="eastAsia"/>
          <w:kern w:val="0"/>
          <w:szCs w:val="21"/>
        </w:rPr>
        <w:t>的</w:t>
      </w:r>
      <w:r w:rsidR="00851409">
        <w:rPr>
          <w:rFonts w:hint="eastAsia"/>
          <w:kern w:val="0"/>
          <w:szCs w:val="21"/>
        </w:rPr>
        <w:t>医疗诊断</w:t>
      </w:r>
      <w:r w:rsidR="008078F2">
        <w:rPr>
          <w:rFonts w:hint="eastAsia"/>
          <w:kern w:val="0"/>
          <w:szCs w:val="21"/>
        </w:rPr>
        <w:t>数据来构建一个</w:t>
      </w:r>
      <w:r w:rsidR="00851409">
        <w:rPr>
          <w:rFonts w:hint="eastAsia"/>
          <w:kern w:val="0"/>
          <w:szCs w:val="21"/>
        </w:rPr>
        <w:t>医疗诊断</w:t>
      </w:r>
      <w:r w:rsidR="008078F2">
        <w:rPr>
          <w:rFonts w:hint="eastAsia"/>
          <w:kern w:val="0"/>
          <w:szCs w:val="21"/>
        </w:rPr>
        <w:t>问答系统。为了便于大家的理解与学习，我们在很多地方做了简化处理，</w:t>
      </w:r>
      <w:r w:rsidR="004671D0">
        <w:rPr>
          <w:rFonts w:hint="eastAsia"/>
          <w:kern w:val="0"/>
          <w:szCs w:val="21"/>
        </w:rPr>
        <w:t>因此</w:t>
      </w:r>
      <w:r w:rsidR="00AB5086">
        <w:rPr>
          <w:rFonts w:hint="eastAsia"/>
          <w:kern w:val="0"/>
          <w:szCs w:val="21"/>
        </w:rPr>
        <w:t>最终实现的问答系统其问答功能比较单一，仅能回答一些特定的问题。</w:t>
      </w:r>
      <w:r w:rsidR="008078F2">
        <w:rPr>
          <w:rFonts w:hint="eastAsia"/>
          <w:kern w:val="0"/>
          <w:szCs w:val="21"/>
        </w:rPr>
        <w:t>那么实际工业实践中是如何构建一个更加智能化的问答系统呢？</w:t>
      </w:r>
      <w:r>
        <w:rPr>
          <w:rFonts w:hint="eastAsia"/>
          <w:kern w:val="0"/>
          <w:szCs w:val="21"/>
        </w:rPr>
        <w:t>本章节我们将</w:t>
      </w:r>
      <w:r w:rsidR="00FA3777">
        <w:rPr>
          <w:rFonts w:hint="eastAsia"/>
          <w:kern w:val="0"/>
          <w:szCs w:val="21"/>
        </w:rPr>
        <w:t>从零开始，一步</w:t>
      </w:r>
      <w:r w:rsidR="00AB5086">
        <w:rPr>
          <w:rFonts w:hint="eastAsia"/>
          <w:kern w:val="0"/>
          <w:szCs w:val="21"/>
        </w:rPr>
        <w:t>一</w:t>
      </w:r>
      <w:r w:rsidR="00FA3777">
        <w:rPr>
          <w:rFonts w:hint="eastAsia"/>
          <w:kern w:val="0"/>
          <w:szCs w:val="21"/>
        </w:rPr>
        <w:t>步学习如何从无到有构建一个复杂且高效的问答系统。希望通过本章的学习，你可以根据自己的实际需求，按照本章的步骤进行操作，在本章结束的时候即可从零开始搭建一个符合实际需求的问答系统。</w:t>
      </w:r>
    </w:p>
    <w:p w14:paraId="019FA55A" w14:textId="1DA42598" w:rsidR="00FA3777" w:rsidRDefault="00FA3777">
      <w:pPr>
        <w:ind w:firstLineChars="200" w:firstLine="420"/>
        <w:rPr>
          <w:kern w:val="0"/>
          <w:szCs w:val="21"/>
        </w:rPr>
      </w:pPr>
    </w:p>
    <w:p w14:paraId="28D22043" w14:textId="26D0FC63" w:rsidR="00FE385E" w:rsidRDefault="00FE385E">
      <w:pPr>
        <w:ind w:firstLineChars="200" w:firstLine="420"/>
        <w:rPr>
          <w:kern w:val="0"/>
          <w:szCs w:val="21"/>
        </w:rPr>
      </w:pPr>
      <w:r>
        <w:rPr>
          <w:rFonts w:hint="eastAsia"/>
          <w:kern w:val="0"/>
          <w:szCs w:val="21"/>
        </w:rPr>
        <w:t>下面将开始搭建一个基于知识图谱的</w:t>
      </w:r>
      <w:r w:rsidR="00AB5086">
        <w:rPr>
          <w:rFonts w:hint="eastAsia"/>
          <w:kern w:val="0"/>
          <w:szCs w:val="21"/>
        </w:rPr>
        <w:t>医疗诊断</w:t>
      </w:r>
      <w:r w:rsidR="00237341">
        <w:rPr>
          <w:rFonts w:hint="eastAsia"/>
          <w:kern w:val="0"/>
          <w:szCs w:val="21"/>
        </w:rPr>
        <w:t>问答</w:t>
      </w:r>
      <w:r>
        <w:rPr>
          <w:rFonts w:hint="eastAsia"/>
          <w:kern w:val="0"/>
          <w:szCs w:val="21"/>
        </w:rPr>
        <w:t>系统，它</w:t>
      </w:r>
      <w:r w:rsidR="003661D5">
        <w:rPr>
          <w:rFonts w:hint="eastAsia"/>
          <w:kern w:val="0"/>
          <w:szCs w:val="21"/>
        </w:rPr>
        <w:t>能够理解用户</w:t>
      </w:r>
      <w:r w:rsidR="00AB5086">
        <w:rPr>
          <w:rFonts w:hint="eastAsia"/>
          <w:kern w:val="0"/>
          <w:szCs w:val="21"/>
        </w:rPr>
        <w:t>描述的疾病症状</w:t>
      </w:r>
      <w:r w:rsidR="003661D5">
        <w:rPr>
          <w:rFonts w:hint="eastAsia"/>
          <w:kern w:val="0"/>
          <w:szCs w:val="21"/>
        </w:rPr>
        <w:t>，并将用户</w:t>
      </w:r>
      <w:r w:rsidR="00AB5086">
        <w:rPr>
          <w:rFonts w:hint="eastAsia"/>
          <w:kern w:val="0"/>
          <w:szCs w:val="21"/>
        </w:rPr>
        <w:t>描述的疾病症状做相应的诊断，并给出用药建议</w:t>
      </w:r>
      <w:r w:rsidR="003661D5">
        <w:rPr>
          <w:rFonts w:hint="eastAsia"/>
          <w:kern w:val="0"/>
          <w:szCs w:val="21"/>
        </w:rPr>
        <w:t>。</w:t>
      </w:r>
    </w:p>
    <w:p w14:paraId="7BDF69E4" w14:textId="77777777" w:rsidR="00D8137E" w:rsidRDefault="001063D9" w:rsidP="00CE5424">
      <w:pPr>
        <w:ind w:firstLine="420"/>
        <w:rPr>
          <w:color w:val="000000"/>
        </w:rPr>
      </w:pPr>
      <w:r>
        <w:rPr>
          <w:rFonts w:hint="eastAsia"/>
          <w:color w:val="000000"/>
        </w:rPr>
        <w:t>本章主要涉及到的知识点有：</w:t>
      </w:r>
    </w:p>
    <w:p w14:paraId="44EE5354" w14:textId="4041F890" w:rsidR="00D8137E" w:rsidRDefault="00CE5424">
      <w:pPr>
        <w:pStyle w:val="a"/>
        <w:numPr>
          <w:ilvl w:val="0"/>
          <w:numId w:val="2"/>
        </w:numPr>
        <w:ind w:leftChars="0" w:firstLineChars="0"/>
      </w:pPr>
      <w:r>
        <w:rPr>
          <w:rFonts w:hint="eastAsia"/>
        </w:rPr>
        <w:t>系统介绍</w:t>
      </w:r>
      <w:r w:rsidR="001063D9">
        <w:rPr>
          <w:rFonts w:hint="eastAsia"/>
        </w:rPr>
        <w:t>：介绍</w:t>
      </w:r>
      <w:r>
        <w:rPr>
          <w:rFonts w:hint="eastAsia"/>
        </w:rPr>
        <w:t>系统实现的框架</w:t>
      </w:r>
      <w:r w:rsidR="001063D9">
        <w:rPr>
          <w:rFonts w:hint="eastAsia"/>
        </w:rPr>
        <w:t>。</w:t>
      </w:r>
    </w:p>
    <w:p w14:paraId="381C5E37" w14:textId="4EE5CA79" w:rsidR="00D8137E" w:rsidRDefault="00CE5424" w:rsidP="00CE5424">
      <w:pPr>
        <w:pStyle w:val="a"/>
        <w:numPr>
          <w:ilvl w:val="0"/>
          <w:numId w:val="2"/>
        </w:numPr>
        <w:ind w:leftChars="0" w:firstLineChars="0"/>
      </w:pPr>
      <w:r>
        <w:rPr>
          <w:rFonts w:hint="eastAsia"/>
        </w:rPr>
        <w:t>基于知识图谱的</w:t>
      </w:r>
      <w:r w:rsidR="00AB5086">
        <w:rPr>
          <w:rFonts w:hint="eastAsia"/>
        </w:rPr>
        <w:t>医疗诊断</w:t>
      </w:r>
      <w:r w:rsidR="00237341">
        <w:rPr>
          <w:rFonts w:hint="eastAsia"/>
        </w:rPr>
        <w:t>问答</w:t>
      </w:r>
      <w:r>
        <w:rPr>
          <w:rFonts w:hint="eastAsia"/>
        </w:rPr>
        <w:t>系统实现</w:t>
      </w:r>
      <w:r w:rsidR="001063D9">
        <w:rPr>
          <w:rFonts w:hint="eastAsia"/>
        </w:rPr>
        <w:t>：介绍项目中用到的数据集的采集整理。</w:t>
      </w:r>
    </w:p>
    <w:p w14:paraId="0EEA5684" w14:textId="609571A6" w:rsidR="00C83DBE" w:rsidRDefault="00C83DBE" w:rsidP="00CE5424">
      <w:pPr>
        <w:pStyle w:val="a"/>
        <w:numPr>
          <w:ilvl w:val="0"/>
          <w:numId w:val="2"/>
        </w:numPr>
        <w:ind w:leftChars="0" w:firstLineChars="0"/>
      </w:pPr>
      <w:r>
        <w:rPr>
          <w:rFonts w:hint="eastAsia"/>
        </w:rPr>
        <w:t>基于知识图谱的医疗诊断</w:t>
      </w:r>
      <w:r w:rsidR="00237341">
        <w:rPr>
          <w:rFonts w:hint="eastAsia"/>
        </w:rPr>
        <w:t>问答</w:t>
      </w:r>
      <w:r>
        <w:rPr>
          <w:rFonts w:hint="eastAsia"/>
        </w:rPr>
        <w:t>系统实现：介绍项目中知识图谱的搭建。</w:t>
      </w:r>
    </w:p>
    <w:p w14:paraId="730A65E4" w14:textId="6035EA82" w:rsidR="00C83DBE" w:rsidRDefault="00C83DBE" w:rsidP="00CE5424">
      <w:pPr>
        <w:pStyle w:val="a"/>
        <w:numPr>
          <w:ilvl w:val="0"/>
          <w:numId w:val="2"/>
        </w:numPr>
        <w:ind w:leftChars="0" w:firstLineChars="0"/>
      </w:pPr>
      <w:r>
        <w:rPr>
          <w:rFonts w:hint="eastAsia"/>
        </w:rPr>
        <w:t>基于知识图谱的医疗诊断</w:t>
      </w:r>
      <w:r w:rsidR="00237341">
        <w:rPr>
          <w:rFonts w:hint="eastAsia"/>
        </w:rPr>
        <w:t>问答</w:t>
      </w:r>
      <w:r>
        <w:rPr>
          <w:rFonts w:hint="eastAsia"/>
        </w:rPr>
        <w:t>系统实现：介绍项目中意图理解模块的实现。</w:t>
      </w:r>
    </w:p>
    <w:p w14:paraId="4B54C9A2" w14:textId="0F726B13" w:rsidR="00C83DBE" w:rsidRDefault="00C83DBE" w:rsidP="00C83DBE">
      <w:pPr>
        <w:pStyle w:val="a"/>
        <w:numPr>
          <w:ilvl w:val="0"/>
          <w:numId w:val="2"/>
        </w:numPr>
        <w:ind w:leftChars="0" w:firstLineChars="0"/>
      </w:pPr>
      <w:r>
        <w:rPr>
          <w:rFonts w:hint="eastAsia"/>
        </w:rPr>
        <w:t>基于知识图谱的医疗诊断</w:t>
      </w:r>
      <w:r w:rsidR="00237341">
        <w:rPr>
          <w:rFonts w:hint="eastAsia"/>
        </w:rPr>
        <w:t>问答</w:t>
      </w:r>
      <w:r>
        <w:rPr>
          <w:rFonts w:hint="eastAsia"/>
        </w:rPr>
        <w:t>系统实现：介绍项目中医疗诊断模块的实现。</w:t>
      </w:r>
    </w:p>
    <w:p w14:paraId="32A0511E" w14:textId="77777777" w:rsidR="00C83DBE" w:rsidRDefault="00C83DBE" w:rsidP="00CE5424">
      <w:pPr>
        <w:pStyle w:val="a"/>
        <w:numPr>
          <w:ilvl w:val="0"/>
          <w:numId w:val="2"/>
        </w:numPr>
        <w:ind w:leftChars="0" w:firstLineChars="0"/>
      </w:pPr>
    </w:p>
    <w:p w14:paraId="350831AB" w14:textId="77777777" w:rsidR="00D8137E" w:rsidRDefault="001063D9">
      <w:pPr>
        <w:pStyle w:val="af1"/>
      </w:pPr>
      <w:r>
        <w:rPr>
          <w:rFonts w:hint="eastAsia"/>
        </w:rPr>
        <w:t>注意：本章代码地址：</w:t>
      </w:r>
      <w:r>
        <w:rPr>
          <w:rFonts w:hint="eastAsia"/>
        </w:rPr>
        <w:t>xxx</w:t>
      </w:r>
    </w:p>
    <w:p w14:paraId="166643AB" w14:textId="7483D3B8" w:rsidR="00D8137E" w:rsidRDefault="0049216B">
      <w:pPr>
        <w:pStyle w:val="2"/>
      </w:pPr>
      <w:r>
        <w:rPr>
          <w:rFonts w:hint="eastAsia"/>
        </w:rPr>
        <w:t>7</w:t>
      </w:r>
      <w:r w:rsidR="001063D9">
        <w:rPr>
          <w:rFonts w:hint="eastAsia"/>
        </w:rPr>
        <w:t xml:space="preserve">.1  </w:t>
      </w:r>
      <w:r w:rsidR="00CE5424">
        <w:rPr>
          <w:rFonts w:hint="eastAsia"/>
        </w:rPr>
        <w:t>系统介绍</w:t>
      </w:r>
    </w:p>
    <w:p w14:paraId="5541907D" w14:textId="05B582D8" w:rsidR="00C83DBE" w:rsidRDefault="00C83DBE" w:rsidP="00CE5424">
      <w:pPr>
        <w:ind w:firstLine="420"/>
      </w:pPr>
      <w:r>
        <w:rPr>
          <w:rFonts w:hint="eastAsia"/>
        </w:rPr>
        <w:t>看过电影《超能陆战队》的</w:t>
      </w:r>
      <w:r w:rsidR="006A3DB6">
        <w:rPr>
          <w:rFonts w:hint="eastAsia"/>
        </w:rPr>
        <w:t>朋友</w:t>
      </w:r>
      <w:r>
        <w:rPr>
          <w:rFonts w:hint="eastAsia"/>
        </w:rPr>
        <w:t>一定对其中憨态可掬的治疗机器人</w:t>
      </w:r>
      <w:r w:rsidR="006A3DB6">
        <w:rPr>
          <w:rFonts w:hint="eastAsia"/>
        </w:rPr>
        <w:t>大白</w:t>
      </w:r>
      <w:r>
        <w:rPr>
          <w:rFonts w:hint="eastAsia"/>
        </w:rPr>
        <w:t>印象深刻，</w:t>
      </w:r>
      <w:r w:rsidR="006A3DB6">
        <w:rPr>
          <w:rFonts w:hint="eastAsia"/>
        </w:rPr>
        <w:t>大白是未来世界的治疗机器人，可以实时检测主人的生理状况及心理状况，并采取相应的治疗措施。</w:t>
      </w:r>
    </w:p>
    <w:p w14:paraId="5364B8C6" w14:textId="69ED9023" w:rsidR="00C83DBE" w:rsidRDefault="00C83DBE" w:rsidP="00983D23">
      <w:pPr>
        <w:jc w:val="center"/>
      </w:pPr>
      <w:r>
        <w:rPr>
          <w:noProof/>
        </w:rPr>
        <w:drawing>
          <wp:inline distT="0" distB="0" distL="0" distR="0" wp14:anchorId="3E4AE8F4" wp14:editId="7430E3A7">
            <wp:extent cx="3592003" cy="1504950"/>
            <wp:effectExtent l="0" t="0" r="8890" b="0"/>
            <wp:docPr id="1" name="图片 1" descr="https://ss2.bdstatic.com/70cFvnSh_Q1YnxGkpoWK1HF6hhy/it/u=2448202885,2408932223&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s2.bdstatic.com/70cFvnSh_Q1YnxGkpoWK1HF6hhy/it/u=2448202885,2408932223&amp;fm=26&amp;gp=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0082" cy="1508335"/>
                    </a:xfrm>
                    <a:prstGeom prst="rect">
                      <a:avLst/>
                    </a:prstGeom>
                    <a:noFill/>
                    <a:ln>
                      <a:noFill/>
                    </a:ln>
                  </pic:spPr>
                </pic:pic>
              </a:graphicData>
            </a:graphic>
          </wp:inline>
        </w:drawing>
      </w:r>
    </w:p>
    <w:p w14:paraId="59BF90A4" w14:textId="32EBB123" w:rsidR="00C83DBE" w:rsidRDefault="00C83DBE" w:rsidP="00C83DBE">
      <w:pPr>
        <w:jc w:val="center"/>
      </w:pPr>
      <w:r>
        <w:rPr>
          <w:rFonts w:hint="eastAsia"/>
        </w:rPr>
        <w:t>图</w:t>
      </w:r>
      <w:r>
        <w:rPr>
          <w:rFonts w:hint="eastAsia"/>
        </w:rPr>
        <w:t>7.1</w:t>
      </w:r>
      <w:r>
        <w:t xml:space="preserve"> </w:t>
      </w:r>
      <w:r>
        <w:rPr>
          <w:rFonts w:hint="eastAsia"/>
        </w:rPr>
        <w:t>治疗机器人大白</w:t>
      </w:r>
    </w:p>
    <w:p w14:paraId="24516313" w14:textId="7D1AF428" w:rsidR="006A3DB6" w:rsidRDefault="006A3DB6" w:rsidP="00CE5424">
      <w:pPr>
        <w:ind w:firstLine="420"/>
      </w:pPr>
      <w:r>
        <w:rPr>
          <w:rFonts w:hint="eastAsia"/>
        </w:rPr>
        <w:t>那么当前现实世界是否有类似功能的治疗机器人呢？答案是肯定的，随着人工智能技术的飞速发展，在医疗健康领域已经有了很多落地的成功案例，</w:t>
      </w:r>
      <w:r w:rsidR="00F87B87">
        <w:rPr>
          <w:rFonts w:hint="eastAsia"/>
        </w:rPr>
        <w:t>在不同的医疗场景下已经有许多满足特定功能的医疗机器人，</w:t>
      </w:r>
      <w:r>
        <w:rPr>
          <w:rFonts w:hint="eastAsia"/>
        </w:rPr>
        <w:t>比如</w:t>
      </w:r>
      <w:r w:rsidR="00C3793C">
        <w:rPr>
          <w:rFonts w:hint="eastAsia"/>
        </w:rPr>
        <w:t>下图所示</w:t>
      </w:r>
      <w:r>
        <w:rPr>
          <w:rFonts w:hint="eastAsia"/>
        </w:rPr>
        <w:t>医院的</w:t>
      </w:r>
      <w:r w:rsidR="00983D23">
        <w:rPr>
          <w:rFonts w:hint="eastAsia"/>
        </w:rPr>
        <w:t>导诊及预问诊</w:t>
      </w:r>
      <w:r>
        <w:rPr>
          <w:rFonts w:hint="eastAsia"/>
        </w:rPr>
        <w:t>机器人</w:t>
      </w:r>
      <w:r w:rsidR="00C3793C">
        <w:rPr>
          <w:rFonts w:hint="eastAsia"/>
        </w:rPr>
        <w:t>。这种机器人可以帮助引导病人</w:t>
      </w:r>
      <w:r w:rsidR="00B540FD">
        <w:rPr>
          <w:rFonts w:hint="eastAsia"/>
        </w:rPr>
        <w:t>及家属</w:t>
      </w:r>
      <w:r w:rsidR="00C3793C">
        <w:rPr>
          <w:rFonts w:hint="eastAsia"/>
        </w:rPr>
        <w:t>快速完成挂号等功能</w:t>
      </w:r>
      <w:r w:rsidR="00B540FD">
        <w:rPr>
          <w:rFonts w:hint="eastAsia"/>
        </w:rPr>
        <w:t>，极大地减轻了医疗工作人员的工作量，并同时极</w:t>
      </w:r>
      <w:r w:rsidR="00B540FD">
        <w:rPr>
          <w:rFonts w:hint="eastAsia"/>
        </w:rPr>
        <w:lastRenderedPageBreak/>
        <w:t>大地便利了病人及家属的就医流程。</w:t>
      </w:r>
    </w:p>
    <w:p w14:paraId="6F0BA285" w14:textId="68778A8A" w:rsidR="006A3DB6" w:rsidRDefault="006A3DB6" w:rsidP="00983D23">
      <w:pPr>
        <w:ind w:firstLine="420"/>
        <w:jc w:val="center"/>
      </w:pPr>
      <w:r>
        <w:rPr>
          <w:noProof/>
        </w:rPr>
        <w:drawing>
          <wp:inline distT="0" distB="0" distL="0" distR="0" wp14:anchorId="1EBFEB62" wp14:editId="2430D483">
            <wp:extent cx="2647950" cy="1987756"/>
            <wp:effectExtent l="0" t="0" r="0" b="0"/>
            <wp:docPr id="2" name="图片 2" descr="https://timgsa.baidu.com/timg?image&amp;quality=80&amp;size=b9999_10000&amp;sec=1603539582029&amp;di=7acd4e03983f171339240b764f617af9&amp;imgtype=0&amp;src=http%3A%2F%2Fwww.chuangze.cn%2Fattached%2Fimage%2F20200210%2F202002101540965396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imgsa.baidu.com/timg?image&amp;quality=80&amp;size=b9999_10000&amp;sec=1603539582029&amp;di=7acd4e03983f171339240b764f617af9&amp;imgtype=0&amp;src=http%3A%2F%2Fwww.chuangze.cn%2Fattached%2Fimage%2F20200210%2F2020021015409653965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0131" cy="1996900"/>
                    </a:xfrm>
                    <a:prstGeom prst="rect">
                      <a:avLst/>
                    </a:prstGeom>
                    <a:noFill/>
                    <a:ln>
                      <a:noFill/>
                    </a:ln>
                  </pic:spPr>
                </pic:pic>
              </a:graphicData>
            </a:graphic>
          </wp:inline>
        </w:drawing>
      </w:r>
    </w:p>
    <w:p w14:paraId="4D0AB044" w14:textId="04548B28" w:rsidR="00983D23" w:rsidRDefault="00983D23" w:rsidP="00983D23">
      <w:pPr>
        <w:ind w:firstLine="420"/>
        <w:jc w:val="center"/>
      </w:pPr>
      <w:r>
        <w:rPr>
          <w:rFonts w:hint="eastAsia"/>
        </w:rPr>
        <w:t>图</w:t>
      </w:r>
      <w:r>
        <w:rPr>
          <w:rFonts w:hint="eastAsia"/>
        </w:rPr>
        <w:t>7.2</w:t>
      </w:r>
      <w:r>
        <w:t xml:space="preserve"> </w:t>
      </w:r>
      <w:r>
        <w:rPr>
          <w:rFonts w:hint="eastAsia"/>
        </w:rPr>
        <w:t>导诊及预问诊机器人</w:t>
      </w:r>
    </w:p>
    <w:p w14:paraId="6C3EA2BA" w14:textId="33827652" w:rsidR="00D8137E" w:rsidRDefault="001063D9" w:rsidP="00CE5424">
      <w:pPr>
        <w:ind w:firstLine="420"/>
      </w:pPr>
      <w:r>
        <w:rPr>
          <w:rFonts w:hint="eastAsia"/>
        </w:rPr>
        <w:t>本节</w:t>
      </w:r>
      <w:r w:rsidR="00B540FD">
        <w:rPr>
          <w:rFonts w:hint="eastAsia"/>
        </w:rPr>
        <w:t>我们将实现一个</w:t>
      </w:r>
      <w:r w:rsidR="00237341">
        <w:rPr>
          <w:rFonts w:hint="eastAsia"/>
        </w:rPr>
        <w:t>简单的医疗诊断系统，通过病人对其当前自身症状的描述，该医疗诊断系统通过对其描述的理解，诊断该病人可能患有的疾病，并给出相应的用药指导。下面</w:t>
      </w:r>
      <w:r w:rsidR="00CE5424">
        <w:rPr>
          <w:rFonts w:hint="eastAsia"/>
        </w:rPr>
        <w:t>介绍一下基于知识图谱的</w:t>
      </w:r>
      <w:r w:rsidR="00C83DBE">
        <w:rPr>
          <w:rFonts w:hint="eastAsia"/>
        </w:rPr>
        <w:t>医疗诊断</w:t>
      </w:r>
      <w:r w:rsidR="00237341">
        <w:rPr>
          <w:rFonts w:hint="eastAsia"/>
          <w:kern w:val="0"/>
          <w:szCs w:val="21"/>
        </w:rPr>
        <w:t>问答</w:t>
      </w:r>
      <w:r w:rsidR="00CE5424">
        <w:rPr>
          <w:rFonts w:hint="eastAsia"/>
        </w:rPr>
        <w:t>系统的主要功能及系统实现的框架</w:t>
      </w:r>
      <w:r>
        <w:rPr>
          <w:rFonts w:hint="eastAsia"/>
        </w:rPr>
        <w:t>。</w:t>
      </w:r>
    </w:p>
    <w:p w14:paraId="39F5AED5" w14:textId="4BE1C02C" w:rsidR="00D8137E" w:rsidRDefault="00A666BE">
      <w:pPr>
        <w:pStyle w:val="3"/>
      </w:pPr>
      <w:r>
        <w:rPr>
          <w:rFonts w:hint="eastAsia"/>
        </w:rPr>
        <w:t>7</w:t>
      </w:r>
      <w:r w:rsidR="001063D9">
        <w:rPr>
          <w:rFonts w:hint="eastAsia"/>
        </w:rPr>
        <w:t>.</w:t>
      </w:r>
      <w:r w:rsidR="00CE5424">
        <w:rPr>
          <w:rFonts w:hint="eastAsia"/>
        </w:rPr>
        <w:t>1</w:t>
      </w:r>
      <w:r w:rsidR="001063D9">
        <w:rPr>
          <w:rFonts w:hint="eastAsia"/>
        </w:rPr>
        <w:t xml:space="preserve">.1 </w:t>
      </w:r>
      <w:r w:rsidR="00CE5424">
        <w:rPr>
          <w:rFonts w:hint="eastAsia"/>
        </w:rPr>
        <w:t>基于知识图谱的</w:t>
      </w:r>
      <w:r w:rsidR="00C83DBE">
        <w:rPr>
          <w:rFonts w:hint="eastAsia"/>
        </w:rPr>
        <w:t>医疗诊断</w:t>
      </w:r>
      <w:r w:rsidR="00237341">
        <w:rPr>
          <w:rFonts w:hint="eastAsia"/>
        </w:rPr>
        <w:t>问答</w:t>
      </w:r>
      <w:r w:rsidR="00CE5424">
        <w:rPr>
          <w:rFonts w:hint="eastAsia"/>
        </w:rPr>
        <w:t>系统</w:t>
      </w:r>
    </w:p>
    <w:p w14:paraId="0B6DBA6C" w14:textId="17BF273F" w:rsidR="00237341" w:rsidRDefault="00CE5424">
      <w:pPr>
        <w:ind w:firstLineChars="200" w:firstLine="420"/>
      </w:pPr>
      <w:r>
        <w:rPr>
          <w:rFonts w:hint="eastAsia"/>
        </w:rPr>
        <w:t>首先要确定一下基于知识图谱的</w:t>
      </w:r>
      <w:r w:rsidR="00237341">
        <w:rPr>
          <w:rFonts w:hint="eastAsia"/>
        </w:rPr>
        <w:t>医疗诊断</w:t>
      </w:r>
      <w:r w:rsidR="00237341">
        <w:rPr>
          <w:rFonts w:hint="eastAsia"/>
          <w:kern w:val="0"/>
          <w:szCs w:val="21"/>
        </w:rPr>
        <w:t>问答</w:t>
      </w:r>
      <w:r w:rsidR="00237341">
        <w:rPr>
          <w:rFonts w:hint="eastAsia"/>
        </w:rPr>
        <w:t>系统的主要功能，</w:t>
      </w:r>
      <w:r w:rsidR="00BD0A50">
        <w:rPr>
          <w:rFonts w:hint="eastAsia"/>
        </w:rPr>
        <w:t>也就是该医疗诊断问答系统能做什么，我们</w:t>
      </w:r>
      <w:r w:rsidR="00046765">
        <w:rPr>
          <w:rFonts w:hint="eastAsia"/>
        </w:rPr>
        <w:t>希望我们设计的医疗诊断问答系统可以尽可能地想一个“医生”，可以通过与病人之间的对话来诊断病人可能患有的疾病信息，并给与一定的用药指导。</w:t>
      </w:r>
    </w:p>
    <w:p w14:paraId="75786AF0" w14:textId="3D5EAE52" w:rsidR="009314A0" w:rsidRDefault="009314A0">
      <w:pPr>
        <w:ind w:firstLineChars="200" w:firstLine="420"/>
      </w:pPr>
      <w:r>
        <w:rPr>
          <w:rFonts w:hint="eastAsia"/>
        </w:rPr>
        <w:t>为了提高我们问答系统的用户体验，让其更具智能化，我们可以让我们的问答系统与用户进行简单的问候互动比如理解用户的问候信息及</w:t>
      </w:r>
      <w:r w:rsidR="00DF7A7C">
        <w:rPr>
          <w:rFonts w:hint="eastAsia"/>
        </w:rPr>
        <w:t>结束问答</w:t>
      </w:r>
      <w:r>
        <w:rPr>
          <w:rFonts w:hint="eastAsia"/>
        </w:rPr>
        <w:t>等。</w:t>
      </w:r>
    </w:p>
    <w:p w14:paraId="1414564D" w14:textId="0252DC05" w:rsidR="00C5323D" w:rsidRDefault="00DF7A7C">
      <w:pPr>
        <w:ind w:firstLineChars="200" w:firstLine="420"/>
      </w:pPr>
      <w:r>
        <w:rPr>
          <w:rFonts w:hint="eastAsia"/>
        </w:rPr>
        <w:t>该</w:t>
      </w:r>
      <w:r w:rsidR="00A80095">
        <w:rPr>
          <w:rFonts w:hint="eastAsia"/>
        </w:rPr>
        <w:t>医疗诊断</w:t>
      </w:r>
      <w:r>
        <w:rPr>
          <w:rFonts w:hint="eastAsia"/>
        </w:rPr>
        <w:t>问答系统的实现架构图如图</w:t>
      </w:r>
      <w:r w:rsidR="00CB738A">
        <w:rPr>
          <w:rFonts w:hint="eastAsia"/>
        </w:rPr>
        <w:t>7</w:t>
      </w:r>
      <w:r>
        <w:rPr>
          <w:rFonts w:hint="eastAsia"/>
        </w:rPr>
        <w:t>.1</w:t>
      </w:r>
      <w:r>
        <w:rPr>
          <w:rFonts w:hint="eastAsia"/>
        </w:rPr>
        <w:t>所示：</w:t>
      </w:r>
    </w:p>
    <w:p w14:paraId="28C8A20E" w14:textId="641F56C4" w:rsidR="008C6965" w:rsidRDefault="00851409" w:rsidP="009B4ED4">
      <w:pPr>
        <w:jc w:val="center"/>
      </w:pPr>
      <w:r>
        <w:object w:dxaOrig="13381" w:dyaOrig="3076" w14:anchorId="790A3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95.25pt" o:ole="">
            <v:imagedata r:id="rId11" o:title=""/>
          </v:shape>
          <o:OLEObject Type="Embed" ProgID="Visio.Drawing.15" ShapeID="_x0000_i1025" DrawAspect="Content" ObjectID="_1665178749" r:id="rId12"/>
        </w:object>
      </w:r>
    </w:p>
    <w:p w14:paraId="640F38C1" w14:textId="5231DE03" w:rsidR="00D8137E" w:rsidRDefault="001063D9">
      <w:pPr>
        <w:jc w:val="center"/>
      </w:pPr>
      <w:r>
        <w:rPr>
          <w:rFonts w:hint="eastAsia"/>
        </w:rPr>
        <w:t>图</w:t>
      </w:r>
      <w:r w:rsidR="00D12C89">
        <w:rPr>
          <w:rFonts w:hint="eastAsia"/>
        </w:rPr>
        <w:t>7</w:t>
      </w:r>
      <w:r>
        <w:rPr>
          <w:rFonts w:hint="eastAsia"/>
        </w:rPr>
        <w:t>.</w:t>
      </w:r>
      <w:r w:rsidR="00D12C89">
        <w:rPr>
          <w:rFonts w:hint="eastAsia"/>
        </w:rPr>
        <w:t>3</w:t>
      </w:r>
      <w:r>
        <w:t xml:space="preserve"> </w:t>
      </w:r>
      <w:r>
        <w:rPr>
          <w:rFonts w:hint="eastAsia"/>
        </w:rPr>
        <w:t xml:space="preserve"> </w:t>
      </w:r>
      <w:r w:rsidR="00DF7A7C">
        <w:rPr>
          <w:rFonts w:hint="eastAsia"/>
        </w:rPr>
        <w:t>基于知识图谱的</w:t>
      </w:r>
      <w:r w:rsidR="00B824F9">
        <w:rPr>
          <w:rFonts w:hint="eastAsia"/>
        </w:rPr>
        <w:t>医疗诊断</w:t>
      </w:r>
      <w:r w:rsidR="00DF7A7C">
        <w:rPr>
          <w:rFonts w:hint="eastAsia"/>
        </w:rPr>
        <w:t>问答系统架构图</w:t>
      </w:r>
    </w:p>
    <w:p w14:paraId="37011FAD" w14:textId="5C7AFB0E" w:rsidR="00D8137E" w:rsidRDefault="00D8137E">
      <w:pPr>
        <w:jc w:val="center"/>
      </w:pPr>
    </w:p>
    <w:p w14:paraId="21089F4C" w14:textId="535B0348" w:rsidR="009B4ED4" w:rsidRPr="009B4ED4" w:rsidRDefault="00AD71C8" w:rsidP="009B4ED4">
      <w:pPr>
        <w:pStyle w:val="3"/>
      </w:pPr>
      <w:r>
        <w:rPr>
          <w:rFonts w:hint="eastAsia"/>
        </w:rPr>
        <w:t>7</w:t>
      </w:r>
      <w:r w:rsidR="009B4ED4">
        <w:rPr>
          <w:rFonts w:hint="eastAsia"/>
        </w:rPr>
        <w:t xml:space="preserve">.1.2 </w:t>
      </w:r>
      <w:r w:rsidR="009B4ED4">
        <w:rPr>
          <w:rFonts w:hint="eastAsia"/>
        </w:rPr>
        <w:t>基于知识图谱的</w:t>
      </w:r>
      <w:r w:rsidR="00851409">
        <w:rPr>
          <w:rFonts w:hint="eastAsia"/>
        </w:rPr>
        <w:t>医疗诊断</w:t>
      </w:r>
      <w:r w:rsidR="009B4ED4">
        <w:rPr>
          <w:rFonts w:hint="eastAsia"/>
        </w:rPr>
        <w:t>问答系统</w:t>
      </w:r>
      <w:r w:rsidR="00253A02">
        <w:rPr>
          <w:rFonts w:hint="eastAsia"/>
        </w:rPr>
        <w:t>构建过程</w:t>
      </w:r>
    </w:p>
    <w:p w14:paraId="6F4CF077" w14:textId="1ACDD0D7" w:rsidR="009B4ED4" w:rsidRDefault="00253A02">
      <w:pPr>
        <w:ind w:firstLineChars="200" w:firstLine="420"/>
      </w:pPr>
      <w:r>
        <w:rPr>
          <w:rFonts w:hint="eastAsia"/>
        </w:rPr>
        <w:t>从零开始构建一个基于</w:t>
      </w:r>
      <w:r w:rsidR="009B4ED4">
        <w:rPr>
          <w:rFonts w:hint="eastAsia"/>
        </w:rPr>
        <w:t>知识图谱的</w:t>
      </w:r>
      <w:r w:rsidR="00851409">
        <w:rPr>
          <w:rFonts w:hint="eastAsia"/>
        </w:rPr>
        <w:t>医疗诊断</w:t>
      </w:r>
      <w:r w:rsidR="009B4ED4">
        <w:rPr>
          <w:rFonts w:hint="eastAsia"/>
        </w:rPr>
        <w:t>问答系统主要分为</w:t>
      </w:r>
      <w:r>
        <w:rPr>
          <w:rFonts w:hint="eastAsia"/>
        </w:rPr>
        <w:t>两步，首先是医疗知识图谱的构建，然后是基于该医疗知识图谱</w:t>
      </w:r>
      <w:r w:rsidR="004577B7">
        <w:rPr>
          <w:rFonts w:hint="eastAsia"/>
        </w:rPr>
        <w:t>搭建问答系统。</w:t>
      </w:r>
      <w:r w:rsidR="00BD6778">
        <w:rPr>
          <w:rFonts w:hint="eastAsia"/>
        </w:rPr>
        <w:t>该问答系统主要分为两个模块</w:t>
      </w:r>
      <w:r w:rsidR="009B4ED4">
        <w:rPr>
          <w:rFonts w:hint="eastAsia"/>
        </w:rPr>
        <w:t>，分别为用户意图</w:t>
      </w:r>
      <w:r w:rsidR="00BD6778">
        <w:rPr>
          <w:rFonts w:hint="eastAsia"/>
        </w:rPr>
        <w:t>理解</w:t>
      </w:r>
      <w:r w:rsidR="009B4ED4">
        <w:rPr>
          <w:rFonts w:hint="eastAsia"/>
        </w:rPr>
        <w:t>模块</w:t>
      </w:r>
      <w:proofErr w:type="gramStart"/>
      <w:r w:rsidR="009B4ED4">
        <w:rPr>
          <w:rFonts w:hint="eastAsia"/>
        </w:rPr>
        <w:t>与答案</w:t>
      </w:r>
      <w:proofErr w:type="gramEnd"/>
      <w:r w:rsidR="004E11BD">
        <w:rPr>
          <w:rFonts w:hint="eastAsia"/>
        </w:rPr>
        <w:t>查询</w:t>
      </w:r>
      <w:r w:rsidR="009B4ED4">
        <w:rPr>
          <w:rFonts w:hint="eastAsia"/>
        </w:rPr>
        <w:t>模块，下面分别介绍下各个功能模块的实现思路。</w:t>
      </w:r>
    </w:p>
    <w:p w14:paraId="5495A841" w14:textId="35CD60D8" w:rsidR="00BD6778" w:rsidRDefault="00BD6778">
      <w:pPr>
        <w:ind w:firstLineChars="200" w:firstLine="420"/>
      </w:pPr>
      <w:r>
        <w:rPr>
          <w:rFonts w:hint="eastAsia"/>
        </w:rPr>
        <w:t>医疗知识图谱构建主要完成医疗知识数据的采集及医疗数据的清理，并将最终</w:t>
      </w:r>
      <w:r w:rsidR="001D1A9B">
        <w:rPr>
          <w:rFonts w:hint="eastAsia"/>
        </w:rPr>
        <w:t>识别的医疗实体信息及关系信息存储在图数据库中。</w:t>
      </w:r>
    </w:p>
    <w:p w14:paraId="01E678A1" w14:textId="63169A1E" w:rsidR="00D8137E" w:rsidRDefault="009B4ED4">
      <w:pPr>
        <w:ind w:firstLineChars="200" w:firstLine="420"/>
      </w:pPr>
      <w:r>
        <w:rPr>
          <w:rFonts w:hint="eastAsia"/>
        </w:rPr>
        <w:lastRenderedPageBreak/>
        <w:t>用户意图</w:t>
      </w:r>
      <w:r w:rsidR="001D1A9B">
        <w:rPr>
          <w:rFonts w:hint="eastAsia"/>
        </w:rPr>
        <w:t>理解</w:t>
      </w:r>
      <w:r>
        <w:rPr>
          <w:rFonts w:hint="eastAsia"/>
        </w:rPr>
        <w:t>模块：该模块主要完成对用户输入问题</w:t>
      </w:r>
      <w:r w:rsidR="001D1A9B">
        <w:rPr>
          <w:rFonts w:hint="eastAsia"/>
        </w:rPr>
        <w:t>的理解，通过对用户输入问题的处理，理解用户的问题，主要通过识别</w:t>
      </w:r>
      <w:r w:rsidR="008A439F">
        <w:rPr>
          <w:rFonts w:hint="eastAsia"/>
        </w:rPr>
        <w:t>问题文本中的疾病信息及问题类型信息，进而理解用户所要查询的信息</w:t>
      </w:r>
      <w:r w:rsidR="004E11BD">
        <w:rPr>
          <w:rFonts w:hint="eastAsia"/>
        </w:rPr>
        <w:t>。</w:t>
      </w:r>
    </w:p>
    <w:p w14:paraId="248521E9" w14:textId="4316D69E" w:rsidR="004E11BD" w:rsidRDefault="004E11BD">
      <w:pPr>
        <w:ind w:firstLineChars="200" w:firstLine="420"/>
      </w:pPr>
      <w:r>
        <w:rPr>
          <w:rFonts w:hint="eastAsia"/>
        </w:rPr>
        <w:t>答案查询模块：该模块根据用户意图生成相应的知识图谱查询语句，通过对</w:t>
      </w:r>
      <w:r w:rsidR="00851409">
        <w:rPr>
          <w:rFonts w:hint="eastAsia"/>
        </w:rPr>
        <w:t>医疗</w:t>
      </w:r>
      <w:r w:rsidR="008A439F">
        <w:rPr>
          <w:rFonts w:hint="eastAsia"/>
        </w:rPr>
        <w:t>知识图谱数据库</w:t>
      </w:r>
      <w:r>
        <w:rPr>
          <w:rFonts w:hint="eastAsia"/>
        </w:rPr>
        <w:t>的查询获取最终的答案并返回给用户。</w:t>
      </w:r>
    </w:p>
    <w:p w14:paraId="7F057EE7" w14:textId="05F105F9" w:rsidR="004E11BD" w:rsidRDefault="004577B7" w:rsidP="004E11BD">
      <w:pPr>
        <w:pStyle w:val="2"/>
      </w:pPr>
      <w:r>
        <w:rPr>
          <w:rFonts w:hint="eastAsia"/>
        </w:rPr>
        <w:t>7</w:t>
      </w:r>
      <w:r w:rsidR="004E11BD">
        <w:rPr>
          <w:rFonts w:hint="eastAsia"/>
        </w:rPr>
        <w:t xml:space="preserve">.2  </w:t>
      </w:r>
      <w:r>
        <w:rPr>
          <w:rFonts w:hint="eastAsia"/>
        </w:rPr>
        <w:t>构建医疗知识</w:t>
      </w:r>
      <w:r w:rsidR="004E11BD">
        <w:rPr>
          <w:rFonts w:hint="eastAsia"/>
        </w:rPr>
        <w:t>图谱</w:t>
      </w:r>
    </w:p>
    <w:p w14:paraId="0C6B3240" w14:textId="118799FB" w:rsidR="007471E4" w:rsidRPr="009B4ED4" w:rsidRDefault="008A439F" w:rsidP="007471E4">
      <w:pPr>
        <w:pStyle w:val="3"/>
      </w:pPr>
      <w:r>
        <w:rPr>
          <w:rFonts w:hint="eastAsia"/>
        </w:rPr>
        <w:t>7</w:t>
      </w:r>
      <w:r w:rsidR="007471E4">
        <w:rPr>
          <w:rFonts w:hint="eastAsia"/>
        </w:rPr>
        <w:t xml:space="preserve">.2.1 </w:t>
      </w:r>
      <w:r>
        <w:rPr>
          <w:rFonts w:hint="eastAsia"/>
        </w:rPr>
        <w:t>医疗数据采集模块</w:t>
      </w:r>
    </w:p>
    <w:p w14:paraId="2EC5C1BE" w14:textId="7BE14B5E" w:rsidR="00C62474" w:rsidRDefault="00C62474" w:rsidP="005561B4">
      <w:pPr>
        <w:ind w:firstLine="420"/>
      </w:pPr>
      <w:r>
        <w:rPr>
          <w:rFonts w:hint="eastAsia"/>
        </w:rPr>
        <w:t>为了构建一个医疗诊断问答系统，我们需要掌握一些医疗知识，这里我们从寻医问药网站采集一些医疗信息</w:t>
      </w:r>
      <w:r w:rsidR="007B260E">
        <w:rPr>
          <w:rFonts w:hint="eastAsia"/>
        </w:rPr>
        <w:t>。</w:t>
      </w:r>
      <w:r>
        <w:rPr>
          <w:rFonts w:hint="eastAsia"/>
        </w:rPr>
        <w:t>这是一家医疗信息提供平台，上面的医疗信息已经做了很好的分类标注，通过采集其中的公开数据</w:t>
      </w:r>
      <w:r w:rsidR="00D12C89">
        <w:rPr>
          <w:rFonts w:hint="eastAsia"/>
        </w:rPr>
        <w:t>，我们可以获取一些医疗知识，比如药品的信息，疾病的信息，常见的症状表现等。如下图所示，展示了扁桃体发炎的病因及如何检查，一般表现出那些症状以及可能是由于那些疾病所导致的。</w:t>
      </w:r>
    </w:p>
    <w:p w14:paraId="4ECE749E" w14:textId="6F13C466" w:rsidR="00C62474" w:rsidRDefault="00D12C89" w:rsidP="00C62474">
      <w:pPr>
        <w:jc w:val="center"/>
      </w:pPr>
      <w:r>
        <w:rPr>
          <w:noProof/>
        </w:rPr>
        <w:drawing>
          <wp:inline distT="0" distB="0" distL="0" distR="0" wp14:anchorId="55200992" wp14:editId="7E6453EE">
            <wp:extent cx="2134800" cy="163080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34800" cy="1630800"/>
                    </a:xfrm>
                    <a:prstGeom prst="rect">
                      <a:avLst/>
                    </a:prstGeom>
                  </pic:spPr>
                </pic:pic>
              </a:graphicData>
            </a:graphic>
          </wp:inline>
        </w:drawing>
      </w:r>
    </w:p>
    <w:p w14:paraId="64627F47" w14:textId="4C7ABDA6" w:rsidR="00D12C89" w:rsidRDefault="00D12C89" w:rsidP="00C62474">
      <w:pPr>
        <w:jc w:val="center"/>
      </w:pPr>
      <w:r>
        <w:rPr>
          <w:rFonts w:hint="eastAsia"/>
        </w:rPr>
        <w:t>图</w:t>
      </w:r>
      <w:r>
        <w:rPr>
          <w:rFonts w:hint="eastAsia"/>
        </w:rPr>
        <w:t>7.4</w:t>
      </w:r>
      <w:r>
        <w:t xml:space="preserve"> </w:t>
      </w:r>
      <w:r>
        <w:rPr>
          <w:rFonts w:hint="eastAsia"/>
        </w:rPr>
        <w:t>扁桃体发炎相关医疗知识</w:t>
      </w:r>
    </w:p>
    <w:p w14:paraId="68F23E20" w14:textId="72258BAF" w:rsidR="00D8137E" w:rsidRDefault="00BF6758" w:rsidP="005561B4">
      <w:pPr>
        <w:ind w:firstLine="420"/>
      </w:pPr>
      <w:r>
        <w:rPr>
          <w:rFonts w:hint="eastAsia"/>
        </w:rPr>
        <w:t>数据采集的</w:t>
      </w:r>
      <w:r w:rsidR="001063D9">
        <w:rPr>
          <w:rFonts w:hint="eastAsia"/>
        </w:rPr>
        <w:t>具体实现代码如下：</w:t>
      </w:r>
    </w:p>
    <w:p w14:paraId="1630AA6A" w14:textId="05C29A9F" w:rsidR="007B260E" w:rsidRDefault="007B260E" w:rsidP="005561B4">
      <w:pPr>
        <w:ind w:firstLine="420"/>
      </w:pPr>
      <w:r>
        <w:rPr>
          <w:rFonts w:hint="eastAsia"/>
        </w:rPr>
        <w:t>注意，在实际项目中，针对不同的需求，可以根据具体需求</w:t>
      </w:r>
      <w:r w:rsidR="00D12C89">
        <w:rPr>
          <w:rFonts w:hint="eastAsia"/>
        </w:rPr>
        <w:t>获取相应的数据</w:t>
      </w:r>
      <w:r>
        <w:rPr>
          <w:rFonts w:hint="eastAsia"/>
        </w:rPr>
        <w:t>，这里的文本预处理仅用于简单演示。</w:t>
      </w:r>
    </w:p>
    <w:p w14:paraId="30463C8D" w14:textId="55B62AED"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CC791C">
        <w:rPr>
          <w:rFonts w:eastAsia="方正楷体简体" w:hint="eastAsia"/>
          <w:b/>
          <w:color w:val="000000"/>
          <w:kern w:val="0"/>
          <w:sz w:val="24"/>
          <w:szCs w:val="30"/>
        </w:rPr>
        <w:t>7</w:t>
      </w:r>
      <w:r>
        <w:rPr>
          <w:rFonts w:eastAsia="方正楷体简体" w:hint="eastAsia"/>
          <w:b/>
          <w:color w:val="000000"/>
          <w:kern w:val="0"/>
          <w:sz w:val="24"/>
          <w:szCs w:val="30"/>
        </w:rPr>
        <w:t>.1</w:t>
      </w:r>
      <w:r>
        <w:rPr>
          <w:rFonts w:eastAsia="方正楷体简体"/>
          <w:b/>
          <w:color w:val="000000"/>
          <w:kern w:val="0"/>
          <w:sz w:val="24"/>
          <w:szCs w:val="30"/>
        </w:rPr>
        <w:t xml:space="preserve"> </w:t>
      </w:r>
      <w:r w:rsidR="00CC791C">
        <w:rPr>
          <w:rFonts w:eastAsia="方正楷体简体" w:hint="eastAsia"/>
          <w:b/>
          <w:color w:val="000000"/>
          <w:kern w:val="0"/>
          <w:sz w:val="24"/>
          <w:szCs w:val="30"/>
        </w:rPr>
        <w:t>医疗知识数据采集</w:t>
      </w:r>
      <w:r>
        <w:rPr>
          <w:rFonts w:eastAsia="方正楷体简体" w:hint="eastAsia"/>
          <w:b/>
          <w:color w:val="000000"/>
          <w:kern w:val="0"/>
          <w:sz w:val="24"/>
          <w:szCs w:val="30"/>
        </w:rPr>
        <w:t>代码</w:t>
      </w:r>
    </w:p>
    <w:p w14:paraId="5F8D1740" w14:textId="23379811" w:rsidR="00CC791C" w:rsidRPr="00CC791C" w:rsidRDefault="00CC791C" w:rsidP="00CC791C">
      <w:pPr>
        <w:pStyle w:val="af0"/>
      </w:pPr>
      <w:r w:rsidRPr="00CC791C">
        <w:t>#!/usr/bin/env python</w:t>
      </w:r>
      <w:r w:rsidRPr="00CC791C">
        <w:br/>
        <w:t># _*_ coding:utf-8 _*_</w:t>
      </w:r>
      <w:r w:rsidRPr="00CC791C">
        <w:br/>
      </w:r>
      <w:r w:rsidRPr="00CC791C">
        <w:br/>
        <w:t>import urllib.request</w:t>
      </w:r>
      <w:r w:rsidRPr="00CC791C">
        <w:br/>
        <w:t>import urllib.parse</w:t>
      </w:r>
      <w:r w:rsidRPr="00CC791C">
        <w:br/>
        <w:t>from lxml import etree</w:t>
      </w:r>
      <w:r w:rsidRPr="00CC791C">
        <w:br/>
        <w:t>import pymongo</w:t>
      </w:r>
      <w:r w:rsidRPr="00CC791C">
        <w:br/>
        <w:t>import re</w:t>
      </w:r>
      <w:r w:rsidRPr="00CC791C">
        <w:br/>
      </w:r>
      <w:r w:rsidRPr="00CC791C">
        <w:br/>
      </w:r>
      <w:r w:rsidRPr="00CC791C">
        <w:br/>
        <w:t>class MedicalSpider:</w:t>
      </w:r>
      <w:r w:rsidRPr="00CC791C">
        <w:br/>
        <w:t xml:space="preserve">    </w:t>
      </w:r>
      <w:r w:rsidRPr="00CC791C">
        <w:rPr>
          <w:i/>
          <w:iCs/>
        </w:rPr>
        <w:t>'''</w:t>
      </w:r>
      <w:r w:rsidRPr="00CC791C">
        <w:rPr>
          <w:i/>
          <w:iCs/>
        </w:rPr>
        <w:br/>
        <w:t xml:space="preserve">    </w:t>
      </w:r>
      <w:r w:rsidRPr="00CC791C">
        <w:rPr>
          <w:rFonts w:hint="eastAsia"/>
          <w:i/>
          <w:iCs/>
        </w:rPr>
        <w:t>基于寻医问药网站的医疗知识数据采集</w:t>
      </w:r>
      <w:r w:rsidRPr="00CC791C">
        <w:rPr>
          <w:i/>
          <w:iCs/>
        </w:rPr>
        <w:br/>
        <w:t xml:space="preserve">    '''</w:t>
      </w:r>
      <w:r w:rsidRPr="00CC791C">
        <w:rPr>
          <w:i/>
          <w:iCs/>
        </w:rPr>
        <w:br/>
      </w:r>
      <w:r w:rsidRPr="00CC791C">
        <w:rPr>
          <w:i/>
          <w:iCs/>
        </w:rPr>
        <w:br/>
      </w:r>
      <w:r w:rsidRPr="00CC791C">
        <w:rPr>
          <w:i/>
          <w:iCs/>
        </w:rPr>
        <w:lastRenderedPageBreak/>
        <w:t xml:space="preserve">    </w:t>
      </w:r>
      <w:r w:rsidRPr="00CC791C">
        <w:t>def __init__(self):</w:t>
      </w:r>
      <w:r w:rsidRPr="00CC791C">
        <w:br/>
        <w:t xml:space="preserve">        self.conn = pymongo.MongoClient()</w:t>
      </w:r>
      <w:r w:rsidRPr="00CC791C">
        <w:br/>
        <w:t xml:space="preserve">        self.db = self.conn['medical']</w:t>
      </w:r>
      <w:r w:rsidRPr="00CC791C">
        <w:br/>
        <w:t xml:space="preserve">        self.col = self.db['data']</w:t>
      </w:r>
      <w:r w:rsidRPr="00CC791C">
        <w:br/>
      </w:r>
      <w:r w:rsidRPr="00CC791C">
        <w:br/>
        <w:t xml:space="preserve">    def get_html(self, url):</w:t>
      </w:r>
      <w:r w:rsidRPr="00CC791C">
        <w:br/>
        <w:t xml:space="preserve">        </w:t>
      </w:r>
      <w:r w:rsidRPr="00CC791C">
        <w:rPr>
          <w:i/>
          <w:iCs/>
        </w:rPr>
        <w:t>'''</w:t>
      </w:r>
      <w:r w:rsidRPr="00CC791C">
        <w:rPr>
          <w:i/>
          <w:iCs/>
        </w:rPr>
        <w:br/>
        <w:t xml:space="preserve">        </w:t>
      </w:r>
      <w:r w:rsidRPr="00CC791C">
        <w:rPr>
          <w:rFonts w:hint="eastAsia"/>
          <w:i/>
          <w:iCs/>
        </w:rPr>
        <w:t>根据</w:t>
      </w:r>
      <w:r w:rsidRPr="00CC791C">
        <w:rPr>
          <w:i/>
          <w:iCs/>
        </w:rPr>
        <w:t>url</w:t>
      </w:r>
      <w:r w:rsidRPr="00CC791C">
        <w:rPr>
          <w:rFonts w:hint="eastAsia"/>
          <w:i/>
          <w:iCs/>
        </w:rPr>
        <w:t>地址，请求页面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eaders = {'User-Agent': 'Mozilla/5.0 (Windows NT 10.0; WOW64) AppleWebKit/537.36 (KHTML, like Gecko) '</w:t>
      </w:r>
      <w:r w:rsidRPr="00CC791C">
        <w:br/>
        <w:t xml:space="preserve">                                 'Chrome/51.0.2704.63 Safari/537.36'}</w:t>
      </w:r>
      <w:r w:rsidRPr="00CC791C">
        <w:br/>
        <w:t xml:space="preserve">        req = urllib.request.Request(url=url, headers=headers)</w:t>
      </w:r>
      <w:r w:rsidRPr="00CC791C">
        <w:br/>
        <w:t xml:space="preserve">        res = urllib.request.urlopen(req)</w:t>
      </w:r>
      <w:r w:rsidRPr="00CC791C">
        <w:br/>
        <w:t xml:space="preserve">        html = res.read().decode('gbk')</w:t>
      </w:r>
      <w:r w:rsidRPr="00CC791C">
        <w:br/>
        <w:t xml:space="preserve">        return html</w:t>
      </w:r>
      <w:r w:rsidRPr="00CC791C">
        <w:br/>
      </w:r>
      <w:r w:rsidRPr="00CC791C">
        <w:br/>
        <w:t xml:space="preserve">    def url_parser(self, content):</w:t>
      </w:r>
      <w:r w:rsidRPr="00CC791C">
        <w:br/>
        <w:t xml:space="preserve">        </w:t>
      </w:r>
      <w:r w:rsidRPr="00CC791C">
        <w:rPr>
          <w:i/>
          <w:iCs/>
        </w:rPr>
        <w:t>'''</w:t>
      </w:r>
      <w:r w:rsidRPr="00CC791C">
        <w:rPr>
          <w:i/>
          <w:iCs/>
        </w:rPr>
        <w:br/>
        <w:t xml:space="preserve">        </w:t>
      </w:r>
      <w:r w:rsidRPr="00CC791C">
        <w:rPr>
          <w:rFonts w:hint="eastAsia"/>
          <w:i/>
          <w:iCs/>
        </w:rPr>
        <w:t>解析页面内容</w:t>
      </w:r>
      <w:r w:rsidRPr="00CC791C">
        <w:rPr>
          <w:rFonts w:hint="eastAsia"/>
          <w:i/>
          <w:iCs/>
        </w:rPr>
        <w:br/>
        <w:t xml:space="preserve">        </w:t>
      </w:r>
      <w:r w:rsidRPr="00CC791C">
        <w:rPr>
          <w:b/>
          <w:bCs/>
          <w:i/>
          <w:iCs/>
        </w:rPr>
        <w:t>:param</w:t>
      </w:r>
      <w:r w:rsidRPr="00CC791C">
        <w:rPr>
          <w:i/>
          <w:iCs/>
        </w:rPr>
        <w:t xml:space="preserve"> content:</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selector = etree.HTML(content)</w:t>
      </w:r>
      <w:r w:rsidRPr="00CC791C">
        <w:br/>
        <w:t xml:space="preserve">        urls = ['http://www.anliguan.com' + i for i in selector.xpath('//h2[@class="item-title"]/a/@href')]</w:t>
      </w:r>
      <w:r w:rsidRPr="00CC791C">
        <w:br/>
        <w:t xml:space="preserve">        return urls</w:t>
      </w:r>
      <w:r w:rsidRPr="00CC791C">
        <w:br/>
      </w:r>
      <w:r w:rsidRPr="00CC791C">
        <w:br/>
        <w:t xml:space="preserve">    def spider_main(self):</w:t>
      </w:r>
      <w:r w:rsidRPr="00CC791C">
        <w:br/>
        <w:t xml:space="preserve">        </w:t>
      </w:r>
      <w:r w:rsidRPr="00CC791C">
        <w:rPr>
          <w:i/>
          <w:iCs/>
        </w:rPr>
        <w:t>'''</w:t>
      </w:r>
      <w:r w:rsidRPr="00CC791C">
        <w:rPr>
          <w:i/>
          <w:iCs/>
        </w:rPr>
        <w:br/>
        <w:t xml:space="preserve">        </w:t>
      </w:r>
      <w:r w:rsidRPr="00CC791C">
        <w:rPr>
          <w:rFonts w:hint="eastAsia"/>
          <w:i/>
          <w:iCs/>
        </w:rPr>
        <w:t>遍历查询网站不同模块的医疗知识</w:t>
      </w:r>
      <w:r w:rsidRPr="00CC791C">
        <w:rPr>
          <w:rFonts w:hint="eastAsia"/>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for page in range(1, 11000):</w:t>
      </w:r>
      <w:r w:rsidRPr="00CC791C">
        <w:br/>
        <w:t xml:space="preserve">            try:</w:t>
      </w:r>
      <w:r w:rsidRPr="00CC791C">
        <w:br/>
        <w:t xml:space="preserve">                basic_url = 'http://jib.xywy.com/il_sii/gaishu/%s.htm' % page</w:t>
      </w:r>
      <w:r w:rsidRPr="00CC791C">
        <w:br/>
        <w:t xml:space="preserve">                cause_url = 'http://jib.xywy.com/il_sii/cause/%s.htm' % page</w:t>
      </w:r>
      <w:r w:rsidRPr="00CC791C">
        <w:br/>
        <w:t xml:space="preserve">                prevent_url = 'http://jib.xywy.com/il_sii/prevent/%s.htm' % page</w:t>
      </w:r>
      <w:r w:rsidRPr="00CC791C">
        <w:br/>
        <w:t xml:space="preserve">                symptom_url = 'http://jib.xywy.com/il_sii/symptom/%s.htm' % page</w:t>
      </w:r>
      <w:r w:rsidRPr="00CC791C">
        <w:br/>
        <w:t xml:space="preserve">                inspect_url = 'http://jib.xywy.com/il_sii/inspect/%s.htm' % page</w:t>
      </w:r>
      <w:r w:rsidRPr="00CC791C">
        <w:br/>
        <w:t xml:space="preserve">                treat_url = 'http://jib.xywy.com/il_sii/treat/%s.htm' % page</w:t>
      </w:r>
      <w:r w:rsidRPr="00CC791C">
        <w:br/>
        <w:t xml:space="preserve">                food_url = 'http://jib.xywy.com/il_sii/food/%s.htm' % page</w:t>
      </w:r>
      <w:r w:rsidRPr="00CC791C">
        <w:br/>
        <w:t xml:space="preserve">                drug_url = 'http://jib.xywy.com/il_sii/drug/%s.htm' % page</w:t>
      </w:r>
      <w:r w:rsidRPr="00CC791C">
        <w:br/>
        <w:t xml:space="preserve">                data = {}</w:t>
      </w:r>
      <w:r w:rsidRPr="00CC791C">
        <w:br/>
        <w:t xml:space="preserve">                data['url'] = basic_url</w:t>
      </w:r>
      <w:r w:rsidRPr="00CC791C">
        <w:br/>
        <w:t xml:space="preserve">                data['basic_info'] = self.basicinfo_spider(basic_url)</w:t>
      </w:r>
      <w:r w:rsidRPr="00CC791C">
        <w:br/>
        <w:t xml:space="preserve">                data['cause_info'] = self.common_spider(cause_url)</w:t>
      </w:r>
      <w:r w:rsidRPr="00CC791C">
        <w:br/>
        <w:t xml:space="preserve">                data['prevent_info'] = self.common_spider(prevent_url)</w:t>
      </w:r>
      <w:r w:rsidRPr="00CC791C">
        <w:br/>
        <w:t xml:space="preserve">                data['symptom_info'] = self.symptom_spider(symptom_url)</w:t>
      </w:r>
      <w:r w:rsidRPr="00CC791C">
        <w:br/>
        <w:t xml:space="preserve">                data['inspect_info'] = self.inspect_spider(inspect_url)</w:t>
      </w:r>
      <w:r w:rsidRPr="00CC791C">
        <w:br/>
        <w:t xml:space="preserve">                data['treat_info'] = self.treat_spider(treat_url)</w:t>
      </w:r>
      <w:r w:rsidRPr="00CC791C">
        <w:br/>
      </w:r>
      <w:r w:rsidRPr="00CC791C">
        <w:lastRenderedPageBreak/>
        <w:t xml:space="preserve">                data['food_info'] = self.food_spider(food_url)</w:t>
      </w:r>
      <w:r w:rsidRPr="00CC791C">
        <w:br/>
        <w:t xml:space="preserve">                data['drug_info'] = self.drug_spider(drug_url)</w:t>
      </w:r>
      <w:r w:rsidRPr="00CC791C">
        <w:br/>
        <w:t xml:space="preserve">                print(page, basic_url)</w:t>
      </w:r>
      <w:r w:rsidRPr="00CC791C">
        <w:br/>
        <w:t xml:space="preserve">                self.col.insert(data)</w:t>
      </w:r>
      <w:r w:rsidRPr="00CC791C">
        <w:br/>
        <w:t xml:space="preserve">            except Exception as e:</w:t>
      </w:r>
      <w:r w:rsidRPr="00CC791C">
        <w:br/>
        <w:t xml:space="preserve">                print(e, page)</w:t>
      </w:r>
      <w:r w:rsidRPr="00CC791C">
        <w:br/>
        <w:t xml:space="preserve">        return</w:t>
      </w:r>
      <w:r w:rsidRPr="00CC791C">
        <w:br/>
      </w:r>
      <w:r w:rsidRPr="00CC791C">
        <w:br/>
        <w:t xml:space="preserve">    def basicinfo_spider(self, url):</w:t>
      </w:r>
      <w:r w:rsidRPr="00CC791C">
        <w:br/>
        <w:t xml:space="preserve">        </w:t>
      </w:r>
      <w:r w:rsidRPr="00CC791C">
        <w:rPr>
          <w:i/>
          <w:iCs/>
        </w:rPr>
        <w:t>'''</w:t>
      </w:r>
      <w:r w:rsidRPr="00CC791C">
        <w:rPr>
          <w:i/>
          <w:iCs/>
        </w:rPr>
        <w:br/>
        <w:t xml:space="preserve">        </w:t>
      </w:r>
      <w:r w:rsidRPr="00CC791C">
        <w:rPr>
          <w:rFonts w:hint="eastAsia"/>
          <w:i/>
          <w:iCs/>
        </w:rPr>
        <w:t>爬取基本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title = selector.xpath('//title/text()')[0]</w:t>
      </w:r>
      <w:r w:rsidRPr="00CC791C">
        <w:br/>
        <w:t xml:space="preserve">        category = selector.xpath('//div[@class="wrap mt10 nav-bar"]/a/text()')</w:t>
      </w:r>
      <w:r w:rsidRPr="00CC791C">
        <w:br/>
        <w:t xml:space="preserve">        desc = selector.xpath('//div[@class="jib-articl-con jib-lh-articl"]/p/text()')</w:t>
      </w:r>
      <w:r w:rsidRPr="00CC791C">
        <w:br/>
        <w:t xml:space="preserve">        ps = selector.xpath('//div[@class="mt20 articl-know"]/p')</w:t>
      </w:r>
      <w:r w:rsidRPr="00CC791C">
        <w:br/>
        <w:t xml:space="preserve">        infobox = []</w:t>
      </w:r>
      <w:r w:rsidRPr="00CC791C">
        <w:br/>
        <w:t xml:space="preserve">        for p in ps:</w:t>
      </w:r>
      <w:r w:rsidRPr="00CC791C">
        <w:br/>
        <w:t xml:space="preserve">            info = p.xpath('string(.)').replace('\r', '').replace('\n', '').replace('\xa0', '').replace('   ',</w:t>
      </w:r>
      <w:r w:rsidRPr="00CC791C">
        <w:br/>
        <w:t xml:space="preserve">                                                                                                        '').replace(</w:t>
      </w:r>
      <w:r w:rsidRPr="00CC791C">
        <w:br/>
        <w:t xml:space="preserve">                '\t', '')</w:t>
      </w:r>
      <w:r w:rsidRPr="00CC791C">
        <w:br/>
        <w:t xml:space="preserve">            infobox.append(info)</w:t>
      </w:r>
      <w:r w:rsidRPr="00CC791C">
        <w:br/>
        <w:t xml:space="preserve">        basic_data = {}</w:t>
      </w:r>
      <w:r w:rsidRPr="00CC791C">
        <w:br/>
        <w:t xml:space="preserve">        basic_data['category'] = category</w:t>
      </w:r>
      <w:r w:rsidRPr="00CC791C">
        <w:br/>
        <w:t xml:space="preserve">        basic_data['name'] = title.split('</w:t>
      </w:r>
      <w:r w:rsidRPr="00CC791C">
        <w:rPr>
          <w:rFonts w:hint="eastAsia"/>
        </w:rPr>
        <w:t>的简介</w:t>
      </w:r>
      <w:r w:rsidRPr="00CC791C">
        <w:t>')[0]</w:t>
      </w:r>
      <w:r w:rsidRPr="00CC791C">
        <w:br/>
        <w:t xml:space="preserve">        basic_data['desc'] = desc</w:t>
      </w:r>
      <w:r w:rsidRPr="00CC791C">
        <w:br/>
        <w:t xml:space="preserve">        basic_data['attributes'] = infobox</w:t>
      </w:r>
      <w:r w:rsidRPr="00CC791C">
        <w:br/>
        <w:t xml:space="preserve">        return basic_data</w:t>
      </w:r>
      <w:r w:rsidRPr="00CC791C">
        <w:br/>
      </w:r>
      <w:r w:rsidRPr="00CC791C">
        <w:br/>
        <w:t xml:space="preserve">    def treat_spider(self, url):</w:t>
      </w:r>
      <w:r w:rsidRPr="00CC791C">
        <w:br/>
        <w:t xml:space="preserve">        </w:t>
      </w:r>
      <w:r w:rsidRPr="00CC791C">
        <w:rPr>
          <w:i/>
          <w:iCs/>
        </w:rPr>
        <w:t>'''</w:t>
      </w:r>
      <w:r w:rsidRPr="00CC791C">
        <w:rPr>
          <w:i/>
          <w:iCs/>
        </w:rPr>
        <w:br/>
        <w:t xml:space="preserve">        </w:t>
      </w:r>
      <w:r w:rsidRPr="00CC791C">
        <w:rPr>
          <w:rFonts w:hint="eastAsia"/>
          <w:i/>
          <w:iCs/>
        </w:rPr>
        <w:t>爬取治疗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ps = selector.xpath('//div[starts-with(@class,"mt20 articl-know")]/p')</w:t>
      </w:r>
      <w:r w:rsidRPr="00CC791C">
        <w:br/>
        <w:t xml:space="preserve">        infobox = []</w:t>
      </w:r>
      <w:r w:rsidRPr="00CC791C">
        <w:br/>
        <w:t xml:space="preserve">        for p in ps:</w:t>
      </w:r>
      <w:r w:rsidRPr="00CC791C">
        <w:br/>
        <w:t xml:space="preserve">            info = p.xpath('string(.)').replace('\r', '').replace('\n', '').replace('\xa0', '').replace('   ',</w:t>
      </w:r>
      <w:r w:rsidRPr="00CC791C">
        <w:br/>
        <w:t xml:space="preserve">                                                                                                        '').replace(</w:t>
      </w:r>
      <w:r w:rsidRPr="00CC791C">
        <w:br/>
        <w:t xml:space="preserve">                '\t', '')</w:t>
      </w:r>
      <w:r w:rsidRPr="00CC791C">
        <w:br/>
        <w:t xml:space="preserve">            infobox.append(info)</w:t>
      </w:r>
      <w:r w:rsidRPr="00CC791C">
        <w:br/>
        <w:t xml:space="preserve">        return infobox</w:t>
      </w:r>
      <w:r w:rsidRPr="00CC791C">
        <w:br/>
      </w:r>
      <w:r w:rsidRPr="00CC791C">
        <w:br/>
        <w:t xml:space="preserve">    def drug_spider(self, url):</w:t>
      </w:r>
      <w:r w:rsidRPr="00CC791C">
        <w:br/>
      </w:r>
      <w:r w:rsidRPr="00CC791C">
        <w:lastRenderedPageBreak/>
        <w:t xml:space="preserve">        </w:t>
      </w:r>
      <w:r w:rsidRPr="00CC791C">
        <w:rPr>
          <w:i/>
          <w:iCs/>
        </w:rPr>
        <w:t>'''</w:t>
      </w:r>
      <w:r w:rsidRPr="00CC791C">
        <w:rPr>
          <w:i/>
          <w:iCs/>
        </w:rPr>
        <w:br/>
        <w:t xml:space="preserve">        </w:t>
      </w:r>
      <w:r w:rsidRPr="00CC791C">
        <w:rPr>
          <w:rFonts w:hint="eastAsia"/>
          <w:i/>
          <w:iCs/>
        </w:rPr>
        <w:t>爬取药品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drugs = [i.replace('\n', '').replace('\t', '').replace(' ', '') for i in</w:t>
      </w:r>
      <w:r w:rsidRPr="00CC791C">
        <w:br/>
        <w:t xml:space="preserve">                 selector.xpath('//div[@class="fl drug-pic-rec mr30"]/p/a/text()')]</w:t>
      </w:r>
      <w:r w:rsidRPr="00CC791C">
        <w:br/>
        <w:t xml:space="preserve">        return drugs</w:t>
      </w:r>
      <w:r w:rsidRPr="00CC791C">
        <w:br/>
      </w:r>
      <w:r w:rsidRPr="00CC791C">
        <w:br/>
        <w:t xml:space="preserve">    def food_spider(self, url):</w:t>
      </w:r>
      <w:r w:rsidRPr="00CC791C">
        <w:br/>
        <w:t xml:space="preserve">        </w:t>
      </w:r>
      <w:r w:rsidRPr="00CC791C">
        <w:rPr>
          <w:i/>
          <w:iCs/>
        </w:rPr>
        <w:t>'''</w:t>
      </w:r>
      <w:r w:rsidRPr="00CC791C">
        <w:rPr>
          <w:i/>
          <w:iCs/>
        </w:rPr>
        <w:br/>
        <w:t xml:space="preserve">        </w:t>
      </w:r>
      <w:r w:rsidRPr="00CC791C">
        <w:rPr>
          <w:rFonts w:hint="eastAsia"/>
          <w:i/>
          <w:iCs/>
        </w:rPr>
        <w:t>爬取忌口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divs = selector.xpath('//div[@class="diet-img clearfix mt20"]')</w:t>
      </w:r>
      <w:r w:rsidRPr="00CC791C">
        <w:br/>
        <w:t xml:space="preserve">        try:</w:t>
      </w:r>
      <w:r w:rsidRPr="00CC791C">
        <w:br/>
        <w:t xml:space="preserve">            food_data = {}</w:t>
      </w:r>
      <w:r w:rsidRPr="00CC791C">
        <w:br/>
        <w:t xml:space="preserve">            food_data['good'] = divs[0].xpath('./div/p/text()')</w:t>
      </w:r>
      <w:r w:rsidRPr="00CC791C">
        <w:br/>
        <w:t xml:space="preserve">            food_data['bad'] = divs[1].xpath('./div/p/text()')</w:t>
      </w:r>
      <w:r w:rsidRPr="00CC791C">
        <w:br/>
        <w:t xml:space="preserve">            food_data['recommand'] = divs[2].xpath('./div/p/text()')</w:t>
      </w:r>
      <w:r w:rsidRPr="00CC791C">
        <w:br/>
        <w:t xml:space="preserve">        except:</w:t>
      </w:r>
      <w:r w:rsidRPr="00CC791C">
        <w:br/>
        <w:t xml:space="preserve">            return {}</w:t>
      </w:r>
      <w:r w:rsidRPr="00CC791C">
        <w:br/>
      </w:r>
      <w:r w:rsidRPr="00CC791C">
        <w:br/>
        <w:t xml:space="preserve">        return food_data</w:t>
      </w:r>
      <w:r w:rsidRPr="00CC791C">
        <w:br/>
      </w:r>
      <w:r w:rsidRPr="00CC791C">
        <w:br/>
        <w:t xml:space="preserve">    def symptom_spider(self, url):</w:t>
      </w:r>
      <w:r w:rsidRPr="00CC791C">
        <w:br/>
        <w:t xml:space="preserve">        </w:t>
      </w:r>
      <w:r w:rsidRPr="00CC791C">
        <w:rPr>
          <w:i/>
          <w:iCs/>
        </w:rPr>
        <w:t>'''</w:t>
      </w:r>
      <w:r w:rsidRPr="00CC791C">
        <w:rPr>
          <w:i/>
          <w:iCs/>
        </w:rPr>
        <w:br/>
        <w:t xml:space="preserve">        </w:t>
      </w:r>
      <w:r w:rsidRPr="00CC791C">
        <w:rPr>
          <w:rFonts w:hint="eastAsia"/>
          <w:i/>
          <w:iCs/>
        </w:rPr>
        <w:t>爬取症状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symptoms = selector.xpath('//a[@class="gre" ]/text()')</w:t>
      </w:r>
      <w:r w:rsidRPr="00CC791C">
        <w:br/>
        <w:t xml:space="preserve">        ps = selector.xpath('//p')</w:t>
      </w:r>
      <w:r w:rsidRPr="00CC791C">
        <w:br/>
        <w:t xml:space="preserve">        detail = []</w:t>
      </w:r>
      <w:r w:rsidRPr="00CC791C">
        <w:br/>
        <w:t xml:space="preserve">        for p in ps:</w:t>
      </w:r>
      <w:r w:rsidRPr="00CC791C">
        <w:br/>
        <w:t xml:space="preserve">            info = p.xpath('string(.)').replace('\r', '').replace('\n', '').replace('\xa0', '').replace('   ',</w:t>
      </w:r>
      <w:r w:rsidRPr="00CC791C">
        <w:br/>
        <w:t xml:space="preserve">                                                                                                        '').replace(</w:t>
      </w:r>
      <w:r w:rsidRPr="00CC791C">
        <w:br/>
        <w:t xml:space="preserve">                '\t', '')</w:t>
      </w:r>
      <w:r w:rsidRPr="00CC791C">
        <w:br/>
        <w:t xml:space="preserve">            detail.append(info)</w:t>
      </w:r>
      <w:r w:rsidRPr="00CC791C">
        <w:br/>
        <w:t xml:space="preserve">        symptoms_data = {}</w:t>
      </w:r>
      <w:r w:rsidRPr="00CC791C">
        <w:br/>
        <w:t xml:space="preserve">        symptoms_data['symptoms'] = symptoms</w:t>
      </w:r>
      <w:r w:rsidRPr="00CC791C">
        <w:br/>
        <w:t xml:space="preserve">        symptoms_data['symptoms_detail'] = detail</w:t>
      </w:r>
      <w:r w:rsidRPr="00CC791C">
        <w:br/>
        <w:t xml:space="preserve">        return symptoms, detail</w:t>
      </w:r>
      <w:r w:rsidRPr="00CC791C">
        <w:br/>
      </w:r>
      <w:r w:rsidRPr="00CC791C">
        <w:br/>
        <w:t xml:space="preserve">    def inspect_spider(self, url):</w:t>
      </w:r>
      <w:r w:rsidRPr="00CC791C">
        <w:br/>
      </w:r>
      <w:r w:rsidRPr="00CC791C">
        <w:lastRenderedPageBreak/>
        <w:t xml:space="preserve">        </w:t>
      </w:r>
      <w:r w:rsidRPr="00CC791C">
        <w:rPr>
          <w:i/>
          <w:iCs/>
        </w:rPr>
        <w:t>'''</w:t>
      </w:r>
      <w:r w:rsidRPr="00CC791C">
        <w:rPr>
          <w:i/>
          <w:iCs/>
        </w:rPr>
        <w:br/>
        <w:t xml:space="preserve">        </w:t>
      </w:r>
      <w:r w:rsidRPr="00CC791C">
        <w:rPr>
          <w:rFonts w:hint="eastAsia"/>
          <w:i/>
          <w:iCs/>
        </w:rPr>
        <w:t>爬取检查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inspects = selector.xpath('//li[@class="check-item"]/a/@href')</w:t>
      </w:r>
      <w:r w:rsidRPr="00CC791C">
        <w:br/>
        <w:t xml:space="preserve">        return inspects</w:t>
      </w:r>
      <w:r w:rsidRPr="00CC791C">
        <w:br/>
      </w:r>
      <w:r w:rsidRPr="00CC791C">
        <w:br/>
        <w:t xml:space="preserve">    def common_spider(self, url):</w:t>
      </w:r>
      <w:r w:rsidRPr="00CC791C">
        <w:br/>
        <w:t xml:space="preserve">        </w:t>
      </w:r>
      <w:r w:rsidRPr="00CC791C">
        <w:rPr>
          <w:i/>
          <w:iCs/>
        </w:rPr>
        <w:t>'''</w:t>
      </w:r>
      <w:r w:rsidRPr="00CC791C">
        <w:rPr>
          <w:i/>
          <w:iCs/>
        </w:rPr>
        <w:br/>
        <w:t xml:space="preserve">        </w:t>
      </w:r>
      <w:r w:rsidRPr="00CC791C">
        <w:rPr>
          <w:rFonts w:hint="eastAsia"/>
          <w:i/>
          <w:iCs/>
        </w:rPr>
        <w:t>爬取常用信息</w:t>
      </w:r>
      <w:r w:rsidRPr="00CC791C">
        <w:rPr>
          <w:rFonts w:hint="eastAsia"/>
          <w:i/>
          <w:iCs/>
        </w:rPr>
        <w:br/>
        <w:t xml:space="preserve">        </w:t>
      </w:r>
      <w:r w:rsidRPr="00CC791C">
        <w:rPr>
          <w:b/>
          <w:bCs/>
          <w:i/>
          <w:iCs/>
        </w:rPr>
        <w:t>:param</w:t>
      </w:r>
      <w:r w:rsidRPr="00CC791C">
        <w:rPr>
          <w:i/>
          <w:iCs/>
        </w:rPr>
        <w:t xml:space="preserve"> url:</w:t>
      </w:r>
      <w:r w:rsidRPr="00CC791C">
        <w:rPr>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html = self.get_html(url)</w:t>
      </w:r>
      <w:r w:rsidRPr="00CC791C">
        <w:br/>
        <w:t xml:space="preserve">        selector = etree.HTML(html)</w:t>
      </w:r>
      <w:r w:rsidRPr="00CC791C">
        <w:br/>
        <w:t xml:space="preserve">        ps = selector.xpath('//p')</w:t>
      </w:r>
      <w:r w:rsidRPr="00CC791C">
        <w:br/>
        <w:t xml:space="preserve">        infobox = []</w:t>
      </w:r>
      <w:r w:rsidRPr="00CC791C">
        <w:br/>
        <w:t xml:space="preserve">        for p in ps:</w:t>
      </w:r>
      <w:r w:rsidRPr="00CC791C">
        <w:br/>
        <w:t xml:space="preserve">            info = p.xpath('string(.)').replace('\r', '').replace('\n', '').replace('\xa0', '').replace('   ',</w:t>
      </w:r>
      <w:r w:rsidRPr="00CC791C">
        <w:br/>
        <w:t xml:space="preserve">                                                                                                        '').replace(</w:t>
      </w:r>
      <w:r w:rsidRPr="00CC791C">
        <w:br/>
        <w:t xml:space="preserve">                '\t', '')</w:t>
      </w:r>
      <w:r w:rsidRPr="00CC791C">
        <w:br/>
        <w:t xml:space="preserve">            if info:</w:t>
      </w:r>
      <w:r w:rsidRPr="00CC791C">
        <w:br/>
        <w:t xml:space="preserve">                infobox.append(info)</w:t>
      </w:r>
      <w:r w:rsidRPr="00CC791C">
        <w:br/>
        <w:t xml:space="preserve">        return '\n'.join(infobox)</w:t>
      </w:r>
      <w:r w:rsidRPr="00CC791C">
        <w:br/>
      </w:r>
      <w:r w:rsidRPr="00CC791C">
        <w:br/>
        <w:t xml:space="preserve">    def inspect_crawl(self):</w:t>
      </w:r>
      <w:r w:rsidRPr="00CC791C">
        <w:br/>
        <w:t xml:space="preserve">        </w:t>
      </w:r>
      <w:r w:rsidRPr="00CC791C">
        <w:rPr>
          <w:i/>
          <w:iCs/>
        </w:rPr>
        <w:t>'''</w:t>
      </w:r>
      <w:r w:rsidRPr="00CC791C">
        <w:rPr>
          <w:i/>
          <w:iCs/>
        </w:rPr>
        <w:br/>
        <w:t xml:space="preserve">        </w:t>
      </w:r>
      <w:r w:rsidRPr="00CC791C">
        <w:rPr>
          <w:rFonts w:hint="eastAsia"/>
          <w:i/>
          <w:iCs/>
        </w:rPr>
        <w:t>启动数据采集</w:t>
      </w:r>
      <w:r w:rsidRPr="00CC791C">
        <w:rPr>
          <w:rFonts w:hint="eastAsia"/>
          <w:i/>
          <w:iCs/>
        </w:rPr>
        <w:br/>
        <w:t xml:space="preserve">        </w:t>
      </w:r>
      <w:r w:rsidRPr="00CC791C">
        <w:rPr>
          <w:b/>
          <w:bCs/>
          <w:i/>
          <w:iCs/>
        </w:rPr>
        <w:t>:return</w:t>
      </w:r>
      <w:r w:rsidRPr="00CC791C">
        <w:rPr>
          <w:i/>
          <w:iCs/>
        </w:rPr>
        <w:t>:</w:t>
      </w:r>
      <w:r w:rsidRPr="00CC791C">
        <w:rPr>
          <w:i/>
          <w:iCs/>
        </w:rPr>
        <w:br/>
        <w:t xml:space="preserve">        '''</w:t>
      </w:r>
      <w:r w:rsidRPr="00CC791C">
        <w:rPr>
          <w:i/>
          <w:iCs/>
        </w:rPr>
        <w:br/>
        <w:t xml:space="preserve">        </w:t>
      </w:r>
      <w:r w:rsidRPr="00CC791C">
        <w:t>for page in range(1, 3685):</w:t>
      </w:r>
      <w:r w:rsidRPr="00CC791C">
        <w:br/>
        <w:t xml:space="preserve">            try:</w:t>
      </w:r>
      <w:r w:rsidRPr="00CC791C">
        <w:br/>
        <w:t xml:space="preserve">                url = 'http://jck.xywy.com/jc_%s.html' % page</w:t>
      </w:r>
      <w:r w:rsidRPr="00CC791C">
        <w:br/>
        <w:t xml:space="preserve">                html = self.get_html(url)</w:t>
      </w:r>
      <w:r w:rsidRPr="00CC791C">
        <w:br/>
        <w:t xml:space="preserve">                data = {}</w:t>
      </w:r>
      <w:r w:rsidRPr="00CC791C">
        <w:br/>
        <w:t xml:space="preserve">                data['url'] = url</w:t>
      </w:r>
      <w:r w:rsidRPr="00CC791C">
        <w:br/>
        <w:t xml:space="preserve">                data['html'] = html</w:t>
      </w:r>
      <w:r w:rsidRPr="00CC791C">
        <w:br/>
        <w:t xml:space="preserve">                self.db['jc'].insert(data)</w:t>
      </w:r>
      <w:r w:rsidRPr="00CC791C">
        <w:br/>
        <w:t xml:space="preserve">                print(url)</w:t>
      </w:r>
      <w:r w:rsidRPr="00CC791C">
        <w:br/>
        <w:t xml:space="preserve">            except Exception as e:</w:t>
      </w:r>
      <w:r w:rsidRPr="00CC791C">
        <w:br/>
        <w:t xml:space="preserve">                print(e)</w:t>
      </w:r>
      <w:r w:rsidRPr="00CC791C">
        <w:br/>
      </w:r>
      <w:r w:rsidRPr="00CC791C">
        <w:br/>
      </w:r>
      <w:r w:rsidRPr="00CC791C">
        <w:br/>
        <w:t>if __name__ == '__main__':</w:t>
      </w:r>
      <w:r w:rsidRPr="00CC791C">
        <w:br/>
        <w:t xml:space="preserve">    handler = MedicalSpider()</w:t>
      </w:r>
      <w:r w:rsidRPr="00CC791C">
        <w:br/>
        <w:t xml:space="preserve">    handler.inspect_crawl()</w:t>
      </w:r>
    </w:p>
    <w:p w14:paraId="55876042" w14:textId="4899B451" w:rsidR="007B260E" w:rsidRPr="007B260E" w:rsidRDefault="007B260E" w:rsidP="007B260E">
      <w:pPr>
        <w:pStyle w:val="af0"/>
        <w:ind w:leftChars="0" w:left="0"/>
      </w:pPr>
      <w:r w:rsidRPr="007B260E">
        <w:br/>
      </w:r>
    </w:p>
    <w:p w14:paraId="54584911" w14:textId="0BA9BA06" w:rsidR="007B260E" w:rsidRDefault="00CC791C" w:rsidP="007B260E">
      <w:pPr>
        <w:ind w:firstLine="420"/>
      </w:pPr>
      <w:r>
        <w:rPr>
          <w:rFonts w:hint="eastAsia"/>
        </w:rPr>
        <w:t>最终获取的医疗知识数据保存在</w:t>
      </w:r>
      <w:r>
        <w:rPr>
          <w:rFonts w:hint="eastAsia"/>
        </w:rPr>
        <w:t>json</w:t>
      </w:r>
      <w:r>
        <w:rPr>
          <w:rFonts w:hint="eastAsia"/>
        </w:rPr>
        <w:t>格式的数据文件中，数据格式如下所示：</w:t>
      </w:r>
    </w:p>
    <w:p w14:paraId="21831A39" w14:textId="77777777" w:rsidR="00CC791C" w:rsidRDefault="00CC791C" w:rsidP="00CC791C">
      <w:pPr>
        <w:pStyle w:val="af0"/>
      </w:pPr>
      <w:proofErr w:type="gramStart"/>
      <w:r w:rsidRPr="00CC791C">
        <w:rPr>
          <w:rFonts w:hint="eastAsia"/>
        </w:rPr>
        <w:lastRenderedPageBreak/>
        <w:t>{ "</w:t>
      </w:r>
      <w:proofErr w:type="gramEnd"/>
      <w:r w:rsidRPr="00CC791C">
        <w:rPr>
          <w:rFonts w:hint="eastAsia"/>
        </w:rPr>
        <w:t>_id" : { "$oid" : "5bb578b6831b973a137e3ee7" },</w:t>
      </w:r>
    </w:p>
    <w:p w14:paraId="18F2CED1" w14:textId="77777777" w:rsidR="00CC791C" w:rsidRDefault="00CC791C" w:rsidP="00CC791C">
      <w:pPr>
        <w:pStyle w:val="af0"/>
      </w:pPr>
      <w:r w:rsidRPr="00CC791C">
        <w:rPr>
          <w:rFonts w:hint="eastAsia"/>
        </w:rPr>
        <w:t xml:space="preserve"> "name" : "</w:t>
      </w:r>
      <w:r w:rsidRPr="00CC791C">
        <w:rPr>
          <w:rFonts w:hint="eastAsia"/>
        </w:rPr>
        <w:t>百日咳</w:t>
      </w:r>
      <w:r w:rsidRPr="00CC791C">
        <w:rPr>
          <w:rFonts w:hint="eastAsia"/>
        </w:rPr>
        <w:t xml:space="preserve">", </w:t>
      </w:r>
    </w:p>
    <w:p w14:paraId="032C6604" w14:textId="77777777" w:rsidR="00CC791C" w:rsidRDefault="00CC791C" w:rsidP="00CC791C">
      <w:pPr>
        <w:pStyle w:val="af0"/>
      </w:pPr>
      <w:r w:rsidRPr="00CC791C">
        <w:rPr>
          <w:rFonts w:hint="eastAsia"/>
        </w:rPr>
        <w:t>"desc" : "</w:t>
      </w:r>
      <w:r w:rsidRPr="00CC791C">
        <w:rPr>
          <w:rFonts w:hint="eastAsia"/>
        </w:rPr>
        <w:t>百日咳</w:t>
      </w:r>
      <w:r w:rsidRPr="00CC791C">
        <w:rPr>
          <w:rFonts w:hint="eastAsia"/>
        </w:rPr>
        <w:t>(pertussis</w:t>
      </w:r>
      <w:r w:rsidRPr="00CC791C">
        <w:rPr>
          <w:rFonts w:hint="eastAsia"/>
        </w:rPr>
        <w:t>，</w:t>
      </w:r>
      <w:r w:rsidRPr="00CC791C">
        <w:rPr>
          <w:rFonts w:hint="eastAsia"/>
        </w:rPr>
        <w:t>whoopingcough)</w:t>
      </w:r>
      <w:r w:rsidRPr="00CC791C">
        <w:rPr>
          <w:rFonts w:hint="eastAsia"/>
        </w:rPr>
        <w:t>是由百日咳杆菌所致的急性呼吸道传染病。其特征为阵发性痉挛性咳嗽，咳嗽末伴有特殊的鸡鸣样吸气吼声。病程较长，可达数周甚至</w:t>
      </w:r>
      <w:r w:rsidRPr="00CC791C">
        <w:rPr>
          <w:rFonts w:hint="eastAsia"/>
        </w:rPr>
        <w:t>3</w:t>
      </w:r>
      <w:r w:rsidRPr="00CC791C">
        <w:rPr>
          <w:rFonts w:hint="eastAsia"/>
        </w:rPr>
        <w:t>个月左右，故有百日咳之称。多见于</w:t>
      </w:r>
      <w:r w:rsidRPr="00CC791C">
        <w:rPr>
          <w:rFonts w:hint="eastAsia"/>
        </w:rPr>
        <w:t>5</w:t>
      </w:r>
      <w:r w:rsidRPr="00CC791C">
        <w:rPr>
          <w:rFonts w:hint="eastAsia"/>
        </w:rPr>
        <w:t>岁以下的小儿，幼婴患本病时易有窒息、肺炎，脑病等并发症，病死率高。百日咳患者，阴性感染者及带菌者为传染源。潜伏</w:t>
      </w:r>
      <w:proofErr w:type="gramStart"/>
      <w:r w:rsidRPr="00CC791C">
        <w:rPr>
          <w:rFonts w:hint="eastAsia"/>
        </w:rPr>
        <w:t>期末到</w:t>
      </w:r>
      <w:proofErr w:type="gramEnd"/>
      <w:r w:rsidRPr="00CC791C">
        <w:rPr>
          <w:rFonts w:hint="eastAsia"/>
        </w:rPr>
        <w:t>病后</w:t>
      </w:r>
      <w:r w:rsidRPr="00CC791C">
        <w:rPr>
          <w:rFonts w:hint="eastAsia"/>
        </w:rPr>
        <w:t>2-3</w:t>
      </w:r>
      <w:r w:rsidRPr="00CC791C">
        <w:rPr>
          <w:rFonts w:hint="eastAsia"/>
        </w:rPr>
        <w:t>周传染性最强。百日咳经呼吸道飞沫传播。典型患者病程</w:t>
      </w:r>
      <w:r w:rsidRPr="00CC791C">
        <w:rPr>
          <w:rFonts w:hint="eastAsia"/>
        </w:rPr>
        <w:t>6-8</w:t>
      </w:r>
      <w:r w:rsidRPr="00CC791C">
        <w:rPr>
          <w:rFonts w:hint="eastAsia"/>
        </w:rPr>
        <w:t>周，临床病程可分</w:t>
      </w:r>
      <w:r w:rsidRPr="00CC791C">
        <w:rPr>
          <w:rFonts w:hint="eastAsia"/>
        </w:rPr>
        <w:t>3</w:t>
      </w:r>
      <w:r w:rsidRPr="00CC791C">
        <w:rPr>
          <w:rFonts w:hint="eastAsia"/>
        </w:rPr>
        <w:t>期：</w:t>
      </w:r>
      <w:r w:rsidRPr="00CC791C">
        <w:rPr>
          <w:rFonts w:hint="eastAsia"/>
        </w:rPr>
        <w:t>1.</w:t>
      </w:r>
      <w:r w:rsidRPr="00CC791C">
        <w:rPr>
          <w:rFonts w:hint="eastAsia"/>
        </w:rPr>
        <w:t>卡他期，从发病到开始出现咳嗽，一般</w:t>
      </w:r>
      <w:r w:rsidRPr="00CC791C">
        <w:rPr>
          <w:rFonts w:hint="eastAsia"/>
        </w:rPr>
        <w:t>1-2</w:t>
      </w:r>
      <w:r w:rsidRPr="00CC791C">
        <w:rPr>
          <w:rFonts w:hint="eastAsia"/>
        </w:rPr>
        <w:t>周。</w:t>
      </w:r>
      <w:r w:rsidRPr="00CC791C">
        <w:rPr>
          <w:rFonts w:hint="eastAsia"/>
        </w:rPr>
        <w:t>2,</w:t>
      </w:r>
      <w:proofErr w:type="gramStart"/>
      <w:r w:rsidRPr="00CC791C">
        <w:rPr>
          <w:rFonts w:hint="eastAsia"/>
        </w:rPr>
        <w:t>痉</w:t>
      </w:r>
      <w:proofErr w:type="gramEnd"/>
      <w:r w:rsidRPr="00CC791C">
        <w:rPr>
          <w:rFonts w:hint="eastAsia"/>
        </w:rPr>
        <w:t>咳期，一般</w:t>
      </w:r>
      <w:r w:rsidRPr="00CC791C">
        <w:rPr>
          <w:rFonts w:hint="eastAsia"/>
        </w:rPr>
        <w:t>2-4</w:t>
      </w:r>
      <w:r w:rsidRPr="00CC791C">
        <w:rPr>
          <w:rFonts w:hint="eastAsia"/>
        </w:rPr>
        <w:t>周或更长，阵发性痉挛性咳嗽为本期特点。</w:t>
      </w:r>
      <w:r w:rsidRPr="00CC791C">
        <w:rPr>
          <w:rFonts w:hint="eastAsia"/>
        </w:rPr>
        <w:t>3</w:t>
      </w:r>
      <w:r w:rsidRPr="00CC791C">
        <w:rPr>
          <w:rFonts w:hint="eastAsia"/>
        </w:rPr>
        <w:t>，恢复期，一般</w:t>
      </w:r>
      <w:r w:rsidRPr="00CC791C">
        <w:rPr>
          <w:rFonts w:hint="eastAsia"/>
        </w:rPr>
        <w:t>1-2</w:t>
      </w:r>
      <w:r w:rsidRPr="00CC791C">
        <w:rPr>
          <w:rFonts w:hint="eastAsia"/>
        </w:rPr>
        <w:t>周，咳嗽发作的次数减少，程度减轻，不再出现阵发性</w:t>
      </w:r>
      <w:proofErr w:type="gramStart"/>
      <w:r w:rsidRPr="00CC791C">
        <w:rPr>
          <w:rFonts w:hint="eastAsia"/>
        </w:rPr>
        <w:t>痉</w:t>
      </w:r>
      <w:proofErr w:type="gramEnd"/>
      <w:r w:rsidRPr="00CC791C">
        <w:rPr>
          <w:rFonts w:hint="eastAsia"/>
        </w:rPr>
        <w:t>咳。一般外周血白细胞计数明显增高，分类以淋巴细胞为主。在诊断本病时要注意与支气管异物及肺门淋巴结结核鉴别。近年来幼婴及成人发病有增多趋势。</w:t>
      </w:r>
      <w:r w:rsidRPr="00CC791C">
        <w:rPr>
          <w:rFonts w:hint="eastAsia"/>
        </w:rPr>
        <w:t xml:space="preserve">", </w:t>
      </w:r>
    </w:p>
    <w:p w14:paraId="5B5374B1" w14:textId="77777777" w:rsidR="004350BE" w:rsidRDefault="00CC791C" w:rsidP="00CC791C">
      <w:pPr>
        <w:pStyle w:val="af0"/>
      </w:pPr>
      <w:r w:rsidRPr="00CC791C">
        <w:rPr>
          <w:rFonts w:hint="eastAsia"/>
        </w:rPr>
        <w:t>"category" : [ "</w:t>
      </w:r>
      <w:r w:rsidRPr="00CC791C">
        <w:rPr>
          <w:rFonts w:hint="eastAsia"/>
        </w:rPr>
        <w:t>疾病百科</w:t>
      </w:r>
      <w:r w:rsidRPr="00CC791C">
        <w:rPr>
          <w:rFonts w:hint="eastAsia"/>
        </w:rPr>
        <w:t>", "</w:t>
      </w:r>
      <w:r w:rsidRPr="00CC791C">
        <w:rPr>
          <w:rFonts w:hint="eastAsia"/>
        </w:rPr>
        <w:t>儿科</w:t>
      </w:r>
      <w:r w:rsidRPr="00CC791C">
        <w:rPr>
          <w:rFonts w:hint="eastAsia"/>
        </w:rPr>
        <w:t>", "</w:t>
      </w:r>
      <w:r w:rsidRPr="00CC791C">
        <w:rPr>
          <w:rFonts w:hint="eastAsia"/>
        </w:rPr>
        <w:t>小儿内科</w:t>
      </w:r>
      <w:r w:rsidRPr="00CC791C">
        <w:rPr>
          <w:rFonts w:hint="eastAsia"/>
        </w:rPr>
        <w:t xml:space="preserve">" ], </w:t>
      </w:r>
    </w:p>
    <w:p w14:paraId="11A26147" w14:textId="5277DC83" w:rsidR="00CC791C" w:rsidRDefault="00CC791C" w:rsidP="00CC791C">
      <w:pPr>
        <w:pStyle w:val="af0"/>
      </w:pPr>
      <w:r w:rsidRPr="00CC791C">
        <w:rPr>
          <w:rFonts w:hint="eastAsia"/>
        </w:rPr>
        <w:t>"prevent" : "1</w:t>
      </w:r>
      <w:r w:rsidRPr="00CC791C">
        <w:rPr>
          <w:rFonts w:hint="eastAsia"/>
        </w:rPr>
        <w:t>、控制传染源：在流行季节，若有前驱症状应及早抗生素治疗。</w:t>
      </w:r>
      <w:r w:rsidRPr="00CC791C">
        <w:rPr>
          <w:rFonts w:hint="eastAsia"/>
        </w:rPr>
        <w:t>\n2</w:t>
      </w:r>
      <w:r w:rsidRPr="00CC791C">
        <w:rPr>
          <w:rFonts w:hint="eastAsia"/>
        </w:rPr>
        <w:t>、切断传播途径：由于百日咳杆菌对外界抵抗力较弱，无需消毒处理，但应保持室内通风，衣物在阳光下曝晒，对痰液及口鼻分泌物则应进行消毒处理。</w:t>
      </w:r>
      <w:r w:rsidRPr="00CC791C">
        <w:rPr>
          <w:rFonts w:hint="eastAsia"/>
        </w:rPr>
        <w:t xml:space="preserve">", </w:t>
      </w:r>
    </w:p>
    <w:p w14:paraId="2D6E2EE4" w14:textId="77777777" w:rsidR="004350BE" w:rsidRDefault="00CC791C" w:rsidP="00CC791C">
      <w:pPr>
        <w:pStyle w:val="af0"/>
      </w:pPr>
      <w:r w:rsidRPr="00CC791C">
        <w:rPr>
          <w:rFonts w:hint="eastAsia"/>
        </w:rPr>
        <w:t>"cause" : "(</w:t>
      </w:r>
      <w:proofErr w:type="gramStart"/>
      <w:r w:rsidRPr="00CC791C">
        <w:rPr>
          <w:rFonts w:hint="eastAsia"/>
        </w:rPr>
        <w:t>一</w:t>
      </w:r>
      <w:proofErr w:type="gramEnd"/>
      <w:r w:rsidRPr="00CC791C">
        <w:rPr>
          <w:rFonts w:hint="eastAsia"/>
        </w:rPr>
        <w:t>)</w:t>
      </w:r>
      <w:r w:rsidRPr="00CC791C">
        <w:rPr>
          <w:rFonts w:hint="eastAsia"/>
        </w:rPr>
        <w:t>发病原因</w:t>
      </w:r>
      <w:r w:rsidRPr="00CC791C">
        <w:rPr>
          <w:rFonts w:hint="eastAsia"/>
        </w:rPr>
        <w:t>\n</w:t>
      </w:r>
      <w:r w:rsidRPr="00CC791C">
        <w:rPr>
          <w:rFonts w:hint="eastAsia"/>
        </w:rPr>
        <w:t>病原菌是鲍特菌属</w:t>
      </w:r>
      <w:r w:rsidRPr="00CC791C">
        <w:rPr>
          <w:rFonts w:hint="eastAsia"/>
        </w:rPr>
        <w:t>(Bordetella)</w:t>
      </w:r>
      <w:r w:rsidRPr="00CC791C">
        <w:rPr>
          <w:rFonts w:hint="eastAsia"/>
        </w:rPr>
        <w:t>中的百日咳鲍特菌</w:t>
      </w:r>
      <w:r w:rsidRPr="00CC791C">
        <w:rPr>
          <w:rFonts w:hint="eastAsia"/>
        </w:rPr>
        <w:t>(B.pertussis)</w:t>
      </w:r>
      <w:r w:rsidRPr="00CC791C">
        <w:rPr>
          <w:rFonts w:hint="eastAsia"/>
        </w:rPr>
        <w:t>，常称百日咳杆菌，已知鲍特菌属有四种杆菌，除百日咳</w:t>
      </w:r>
      <w:proofErr w:type="gramStart"/>
      <w:r w:rsidRPr="00CC791C">
        <w:rPr>
          <w:rFonts w:hint="eastAsia"/>
        </w:rPr>
        <w:t>鲍特菌外还</w:t>
      </w:r>
      <w:proofErr w:type="gramEnd"/>
      <w:r w:rsidRPr="00CC791C">
        <w:rPr>
          <w:rFonts w:hint="eastAsia"/>
        </w:rPr>
        <w:t>有副百日咳鲍特菌</w:t>
      </w:r>
      <w:r w:rsidRPr="00CC791C">
        <w:rPr>
          <w:rFonts w:hint="eastAsia"/>
        </w:rPr>
        <w:t>(B.parapertussis)</w:t>
      </w:r>
      <w:r w:rsidRPr="00CC791C">
        <w:rPr>
          <w:rFonts w:hint="eastAsia"/>
        </w:rPr>
        <w:t>，支气管败血鲍特菌</w:t>
      </w:r>
      <w:r w:rsidRPr="00CC791C">
        <w:rPr>
          <w:rFonts w:hint="eastAsia"/>
        </w:rPr>
        <w:t>(B.bronchiseptica)</w:t>
      </w:r>
      <w:r w:rsidRPr="00CC791C">
        <w:rPr>
          <w:rFonts w:hint="eastAsia"/>
        </w:rPr>
        <w:t>和鸟型鲍特菌</w:t>
      </w:r>
      <w:r w:rsidRPr="00CC791C">
        <w:rPr>
          <w:rFonts w:hint="eastAsia"/>
        </w:rPr>
        <w:t>(B.avium)</w:t>
      </w:r>
      <w:r w:rsidRPr="00CC791C">
        <w:rPr>
          <w:rFonts w:hint="eastAsia"/>
        </w:rPr>
        <w:t>，鸟型鲍特菌一般不引起人类致病，仅引起鸟类感染，百日咳杆菌长约</w:t>
      </w:r>
      <w:r w:rsidRPr="00CC791C">
        <w:rPr>
          <w:rFonts w:hint="eastAsia"/>
        </w:rPr>
        <w:t>1.0</w:t>
      </w:r>
      <w:r w:rsidRPr="00CC791C">
        <w:rPr>
          <w:rFonts w:hint="eastAsia"/>
        </w:rPr>
        <w:t>～</w:t>
      </w:r>
      <w:r w:rsidRPr="00CC791C">
        <w:rPr>
          <w:rFonts w:hint="eastAsia"/>
        </w:rPr>
        <w:t>1.5</w:t>
      </w:r>
      <w:r w:rsidRPr="00CC791C">
        <w:rPr>
          <w:rFonts w:hint="eastAsia"/>
        </w:rPr>
        <w:t>μ</w:t>
      </w:r>
      <w:r w:rsidRPr="00CC791C">
        <w:rPr>
          <w:rFonts w:hint="eastAsia"/>
        </w:rPr>
        <w:t>m</w:t>
      </w:r>
      <w:r w:rsidRPr="00CC791C">
        <w:rPr>
          <w:rFonts w:hint="eastAsia"/>
        </w:rPr>
        <w:t>，宽约</w:t>
      </w:r>
      <w:r w:rsidRPr="00CC791C">
        <w:rPr>
          <w:rFonts w:hint="eastAsia"/>
        </w:rPr>
        <w:t>0.3</w:t>
      </w:r>
      <w:r w:rsidRPr="00CC791C">
        <w:rPr>
          <w:rFonts w:hint="eastAsia"/>
        </w:rPr>
        <w:t>～</w:t>
      </w:r>
      <w:r w:rsidRPr="00CC791C">
        <w:rPr>
          <w:rFonts w:hint="eastAsia"/>
        </w:rPr>
        <w:t>0.5</w:t>
      </w:r>
      <w:r w:rsidRPr="00CC791C">
        <w:rPr>
          <w:rFonts w:hint="eastAsia"/>
        </w:rPr>
        <w:t>μ</w:t>
      </w:r>
      <w:r w:rsidRPr="00CC791C">
        <w:rPr>
          <w:rFonts w:hint="eastAsia"/>
        </w:rPr>
        <w:t>m</w:t>
      </w:r>
      <w:r w:rsidRPr="00CC791C">
        <w:rPr>
          <w:rFonts w:hint="eastAsia"/>
        </w:rPr>
        <w:t>，有荚膜，不能运动，革兰染色阴性，需氧，无芽孢，无鞭毛，用甲苯胺蓝染色两端着色较深，细菌培养需要大量</w:t>
      </w:r>
      <w:r w:rsidRPr="00CC791C">
        <w:rPr>
          <w:rFonts w:hint="eastAsia"/>
        </w:rPr>
        <w:t>(15%</w:t>
      </w:r>
      <w:r w:rsidRPr="00CC791C">
        <w:rPr>
          <w:rFonts w:hint="eastAsia"/>
        </w:rPr>
        <w:t>～</w:t>
      </w:r>
      <w:r w:rsidRPr="00CC791C">
        <w:rPr>
          <w:rFonts w:hint="eastAsia"/>
        </w:rPr>
        <w:t>25%)</w:t>
      </w:r>
      <w:r w:rsidRPr="00CC791C">
        <w:rPr>
          <w:rFonts w:hint="eastAsia"/>
        </w:rPr>
        <w:t>鲜血才能繁殖良好，故常以鲍</w:t>
      </w:r>
      <w:r w:rsidRPr="00CC791C">
        <w:rPr>
          <w:rFonts w:hint="eastAsia"/>
        </w:rPr>
        <w:t>-</w:t>
      </w:r>
      <w:r w:rsidRPr="00CC791C">
        <w:rPr>
          <w:rFonts w:hint="eastAsia"/>
        </w:rPr>
        <w:t>金</w:t>
      </w:r>
      <w:r w:rsidRPr="00CC791C">
        <w:rPr>
          <w:rFonts w:hint="eastAsia"/>
        </w:rPr>
        <w:t>(Border-Gengous)</w:t>
      </w:r>
      <w:r w:rsidRPr="00CC791C">
        <w:rPr>
          <w:rFonts w:hint="eastAsia"/>
        </w:rPr>
        <w:t>培养基</w:t>
      </w:r>
      <w:r w:rsidRPr="00CC791C">
        <w:rPr>
          <w:rFonts w:hint="eastAsia"/>
        </w:rPr>
        <w:t>(</w:t>
      </w:r>
      <w:r w:rsidRPr="00CC791C">
        <w:rPr>
          <w:rFonts w:hint="eastAsia"/>
        </w:rPr>
        <w:t>即血液，甘油，马铃薯</w:t>
      </w:r>
      <w:r w:rsidRPr="00CC791C">
        <w:rPr>
          <w:rFonts w:hint="eastAsia"/>
        </w:rPr>
        <w:t>)</w:t>
      </w:r>
      <w:r w:rsidRPr="00CC791C">
        <w:rPr>
          <w:rFonts w:hint="eastAsia"/>
        </w:rPr>
        <w:t>分离菌落，百日咳杆菌生长缓慢，在</w:t>
      </w:r>
      <w:r w:rsidRPr="00CC791C">
        <w:rPr>
          <w:rFonts w:hint="eastAsia"/>
        </w:rPr>
        <w:t>35</w:t>
      </w:r>
      <w:r w:rsidRPr="00CC791C">
        <w:rPr>
          <w:rFonts w:hint="eastAsia"/>
        </w:rPr>
        <w:t>～</w:t>
      </w:r>
      <w:r w:rsidRPr="00CC791C">
        <w:rPr>
          <w:rFonts w:hint="eastAsia"/>
        </w:rPr>
        <w:t>37</w:t>
      </w:r>
      <w:r w:rsidRPr="00CC791C">
        <w:rPr>
          <w:rFonts w:hint="eastAsia"/>
        </w:rPr>
        <w:t>℃潮湿的环境中</w:t>
      </w:r>
      <w:r w:rsidRPr="00CC791C">
        <w:rPr>
          <w:rFonts w:hint="eastAsia"/>
        </w:rPr>
        <w:t>3</w:t>
      </w:r>
      <w:r w:rsidRPr="00CC791C">
        <w:rPr>
          <w:rFonts w:hint="eastAsia"/>
        </w:rPr>
        <w:t>～</w:t>
      </w:r>
      <w:r w:rsidRPr="00CC791C">
        <w:rPr>
          <w:rFonts w:hint="eastAsia"/>
        </w:rPr>
        <w:t>7</w:t>
      </w:r>
      <w:r w:rsidRPr="00CC791C">
        <w:rPr>
          <w:rFonts w:hint="eastAsia"/>
        </w:rPr>
        <w:t>天后，一种细小的，不透明的菌落生长，初次菌落隆起而光滑，为</w:t>
      </w:r>
      <w:proofErr w:type="gramStart"/>
      <w:r w:rsidRPr="00CC791C">
        <w:rPr>
          <w:rFonts w:hint="eastAsia"/>
        </w:rPr>
        <w:t>光滑</w:t>
      </w:r>
      <w:proofErr w:type="gramEnd"/>
      <w:r w:rsidRPr="00CC791C">
        <w:rPr>
          <w:rFonts w:hint="eastAsia"/>
        </w:rPr>
        <w:t>(S)</w:t>
      </w:r>
      <w:r w:rsidRPr="00CC791C">
        <w:rPr>
          <w:rFonts w:hint="eastAsia"/>
        </w:rPr>
        <w:t>型，又称</w:t>
      </w:r>
      <w:r w:rsidRPr="00CC791C">
        <w:rPr>
          <w:rFonts w:hint="eastAsia"/>
        </w:rPr>
        <w:t>I</w:t>
      </w:r>
      <w:r w:rsidRPr="00CC791C">
        <w:rPr>
          <w:rFonts w:hint="eastAsia"/>
        </w:rPr>
        <w:t>相细菌，形态高低一致，有荚膜和较强的毒力及抗原性，致病力强，如将分离菌落在普通培养基中继续培养，菌落由光滑型变为粗糙</w:t>
      </w:r>
      <w:r w:rsidRPr="00CC791C">
        <w:rPr>
          <w:rFonts w:hint="eastAsia"/>
        </w:rPr>
        <w:t>(R)</w:t>
      </w:r>
      <w:r w:rsidRPr="00CC791C">
        <w:rPr>
          <w:rFonts w:hint="eastAsia"/>
        </w:rPr>
        <w:t>型，</w:t>
      </w:r>
      <w:proofErr w:type="gramStart"/>
      <w:r w:rsidRPr="00CC791C">
        <w:rPr>
          <w:rFonts w:hint="eastAsia"/>
        </w:rPr>
        <w:t>称Ⅳ相细</w:t>
      </w:r>
      <w:proofErr w:type="gramEnd"/>
      <w:r w:rsidRPr="00CC791C">
        <w:rPr>
          <w:rFonts w:hint="eastAsia"/>
        </w:rPr>
        <w:t>菌，无荚膜，毒力及抗原性丢失，并失去致病力，Ⅱ相，</w:t>
      </w:r>
      <w:proofErr w:type="gramStart"/>
      <w:r w:rsidRPr="00CC791C">
        <w:rPr>
          <w:rFonts w:hint="eastAsia"/>
        </w:rPr>
        <w:t>Ⅲ相</w:t>
      </w:r>
      <w:proofErr w:type="gramEnd"/>
      <w:r w:rsidRPr="00CC791C">
        <w:rPr>
          <w:rFonts w:hint="eastAsia"/>
        </w:rPr>
        <w:t>为中间过渡型，百日咳杆菌能产生许多毒性因子，已知有五种毒素：</w:t>
      </w:r>
      <w:r w:rsidRPr="00CC791C">
        <w:rPr>
          <w:rFonts w:hint="eastAsia"/>
        </w:rPr>
        <w:t>\n1</w:t>
      </w:r>
      <w:r w:rsidRPr="00CC791C">
        <w:rPr>
          <w:rFonts w:hint="eastAsia"/>
        </w:rPr>
        <w:t>、百日咳外毒素</w:t>
      </w:r>
      <w:r w:rsidRPr="00CC791C">
        <w:rPr>
          <w:rFonts w:hint="eastAsia"/>
        </w:rPr>
        <w:t>(PT)</w:t>
      </w:r>
      <w:r w:rsidRPr="00CC791C">
        <w:rPr>
          <w:rFonts w:hint="eastAsia"/>
        </w:rPr>
        <w:t>：是存在百日咳杆菌细胞壁中一种蛋白质，过去称作为白细胞或淋巴细胞增多促进因子</w:t>
      </w:r>
      <w:r w:rsidRPr="00CC791C">
        <w:rPr>
          <w:rFonts w:hint="eastAsia"/>
        </w:rPr>
        <w:t>(leukocytosis or lymphocyte promoting factor</w:t>
      </w:r>
      <w:r w:rsidRPr="00CC791C">
        <w:rPr>
          <w:rFonts w:hint="eastAsia"/>
        </w:rPr>
        <w:t>，</w:t>
      </w:r>
      <w:r w:rsidRPr="00CC791C">
        <w:rPr>
          <w:rFonts w:hint="eastAsia"/>
        </w:rPr>
        <w:t>LPE)</w:t>
      </w:r>
      <w:r w:rsidRPr="00CC791C">
        <w:rPr>
          <w:rFonts w:hint="eastAsia"/>
        </w:rPr>
        <w:t>，组胺致敏因子</w:t>
      </w:r>
      <w:r w:rsidRPr="00CC791C">
        <w:rPr>
          <w:rFonts w:hint="eastAsia"/>
        </w:rPr>
        <w:t>(histamin sensitizing factor</w:t>
      </w:r>
      <w:r w:rsidRPr="00CC791C">
        <w:rPr>
          <w:rFonts w:hint="eastAsia"/>
        </w:rPr>
        <w:t>，</w:t>
      </w:r>
      <w:r w:rsidRPr="00CC791C">
        <w:rPr>
          <w:rFonts w:hint="eastAsia"/>
        </w:rPr>
        <w:t>HSF)</w:t>
      </w:r>
      <w:r w:rsidRPr="00CC791C">
        <w:rPr>
          <w:rFonts w:hint="eastAsia"/>
        </w:rPr>
        <w:t>，胰岛素分泌活性蛋白</w:t>
      </w:r>
      <w:r w:rsidRPr="00CC791C">
        <w:rPr>
          <w:rFonts w:hint="eastAsia"/>
        </w:rPr>
        <w:t>(insulin activating protein</w:t>
      </w:r>
      <w:r w:rsidRPr="00CC791C">
        <w:rPr>
          <w:rFonts w:hint="eastAsia"/>
        </w:rPr>
        <w:t>，</w:t>
      </w:r>
      <w:r w:rsidRPr="00CC791C">
        <w:rPr>
          <w:rFonts w:hint="eastAsia"/>
        </w:rPr>
        <w:t>IAP)</w:t>
      </w:r>
      <w:r w:rsidRPr="00CC791C">
        <w:rPr>
          <w:rFonts w:hint="eastAsia"/>
        </w:rPr>
        <w:t>，百日咳外毒素由五种非</w:t>
      </w:r>
      <w:proofErr w:type="gramStart"/>
      <w:r w:rsidRPr="00CC791C">
        <w:rPr>
          <w:rFonts w:hint="eastAsia"/>
        </w:rPr>
        <w:t>共价链亚单位</w:t>
      </w:r>
      <w:proofErr w:type="gramEnd"/>
      <w:r w:rsidRPr="00CC791C">
        <w:rPr>
          <w:rFonts w:hint="eastAsia"/>
        </w:rPr>
        <w:t>(S1</w:t>
      </w:r>
      <w:r w:rsidRPr="00CC791C">
        <w:rPr>
          <w:rFonts w:hint="eastAsia"/>
        </w:rPr>
        <w:t>～</w:t>
      </w:r>
      <w:r w:rsidRPr="00CC791C">
        <w:rPr>
          <w:rFonts w:hint="eastAsia"/>
        </w:rPr>
        <w:t>S5)</w:t>
      </w:r>
      <w:r w:rsidRPr="00CC791C">
        <w:rPr>
          <w:rFonts w:hint="eastAsia"/>
        </w:rPr>
        <w:t>所组成，亚单位</w:t>
      </w:r>
      <w:r w:rsidRPr="00CC791C">
        <w:rPr>
          <w:rFonts w:hint="eastAsia"/>
        </w:rPr>
        <w:t>(S2</w:t>
      </w:r>
      <w:r w:rsidRPr="00CC791C">
        <w:rPr>
          <w:rFonts w:hint="eastAsia"/>
        </w:rPr>
        <w:t>～</w:t>
      </w:r>
      <w:r w:rsidRPr="00CC791C">
        <w:rPr>
          <w:rFonts w:hint="eastAsia"/>
        </w:rPr>
        <w:t>S5)</w:t>
      </w:r>
      <w:r w:rsidRPr="00CC791C">
        <w:rPr>
          <w:rFonts w:hint="eastAsia"/>
        </w:rPr>
        <w:t>为无毒性单位，能与宿主细胞膜结合，通过具有酶活力的亚单位</w:t>
      </w:r>
      <w:r w:rsidRPr="00CC791C">
        <w:rPr>
          <w:rFonts w:hint="eastAsia"/>
        </w:rPr>
        <w:t>S1</w:t>
      </w:r>
      <w:r w:rsidRPr="00CC791C">
        <w:rPr>
          <w:rFonts w:hint="eastAsia"/>
        </w:rPr>
        <w:t>介导毒性作用，</w:t>
      </w:r>
      <w:r w:rsidRPr="00CC791C">
        <w:rPr>
          <w:rFonts w:hint="eastAsia"/>
        </w:rPr>
        <w:t>S1</w:t>
      </w:r>
      <w:r w:rsidRPr="00CC791C">
        <w:rPr>
          <w:rFonts w:hint="eastAsia"/>
        </w:rPr>
        <w:t>能通过腺苷二磷酸</w:t>
      </w:r>
      <w:r w:rsidRPr="00CC791C">
        <w:rPr>
          <w:rFonts w:hint="eastAsia"/>
        </w:rPr>
        <w:t>(ADP)-</w:t>
      </w:r>
      <w:r w:rsidRPr="00CC791C">
        <w:rPr>
          <w:rFonts w:hint="eastAsia"/>
        </w:rPr>
        <w:t>核糖转移酶的活力，催化部分</w:t>
      </w:r>
      <w:r w:rsidRPr="00CC791C">
        <w:rPr>
          <w:rFonts w:hint="eastAsia"/>
        </w:rPr>
        <w:t>ADP-</w:t>
      </w:r>
      <w:r w:rsidRPr="00CC791C">
        <w:rPr>
          <w:rFonts w:hint="eastAsia"/>
        </w:rPr>
        <w:t>核糖从烟酰胺腺嘌呤二核苷酸</w:t>
      </w:r>
      <w:r w:rsidRPr="00CC791C">
        <w:rPr>
          <w:rFonts w:hint="eastAsia"/>
        </w:rPr>
        <w:t>(NAD)</w:t>
      </w:r>
      <w:r w:rsidRPr="00CC791C">
        <w:rPr>
          <w:rFonts w:hint="eastAsia"/>
        </w:rPr>
        <w:t>中分离出来，转移至细胞膜抑制鸟苷三磷酸</w:t>
      </w:r>
      <w:r w:rsidRPr="00CC791C">
        <w:rPr>
          <w:rFonts w:hint="eastAsia"/>
        </w:rPr>
        <w:t>(CTP)</w:t>
      </w:r>
      <w:r w:rsidRPr="00CC791C">
        <w:rPr>
          <w:rFonts w:hint="eastAsia"/>
        </w:rPr>
        <w:t>结合即</w:t>
      </w:r>
      <w:r w:rsidRPr="00CC791C">
        <w:rPr>
          <w:rFonts w:hint="eastAsia"/>
        </w:rPr>
        <w:t>G</w:t>
      </w:r>
      <w:r w:rsidRPr="00CC791C">
        <w:rPr>
          <w:rFonts w:hint="eastAsia"/>
        </w:rPr>
        <w:t>蛋白合成，导致细胞变生，同时还能促使淋巴细胞增高，活化胰岛细胞及增强免疫应答。</w:t>
      </w:r>
      <w:r w:rsidRPr="00CC791C">
        <w:rPr>
          <w:rFonts w:hint="eastAsia"/>
        </w:rPr>
        <w:t>\n2</w:t>
      </w:r>
      <w:r w:rsidRPr="00CC791C">
        <w:rPr>
          <w:rFonts w:hint="eastAsia"/>
        </w:rPr>
        <w:t>、耐热的内毒素</w:t>
      </w:r>
      <w:r w:rsidRPr="00CC791C">
        <w:rPr>
          <w:rFonts w:hint="eastAsia"/>
        </w:rPr>
        <w:t>(endotoxin</w:t>
      </w:r>
      <w:r w:rsidRPr="00CC791C">
        <w:rPr>
          <w:rFonts w:hint="eastAsia"/>
        </w:rPr>
        <w:t>，</w:t>
      </w:r>
      <w:r w:rsidRPr="00CC791C">
        <w:rPr>
          <w:rFonts w:hint="eastAsia"/>
        </w:rPr>
        <w:t>ET)</w:t>
      </w:r>
      <w:r w:rsidRPr="00CC791C">
        <w:rPr>
          <w:rFonts w:hint="eastAsia"/>
        </w:rPr>
        <w:t>，</w:t>
      </w:r>
      <w:r w:rsidRPr="00CC791C">
        <w:rPr>
          <w:rFonts w:hint="eastAsia"/>
        </w:rPr>
        <w:t>100</w:t>
      </w:r>
      <w:r w:rsidRPr="00CC791C">
        <w:rPr>
          <w:rFonts w:hint="eastAsia"/>
        </w:rPr>
        <w:t>℃</w:t>
      </w:r>
      <w:r w:rsidRPr="00CC791C">
        <w:rPr>
          <w:rFonts w:hint="eastAsia"/>
        </w:rPr>
        <w:t>60min</w:t>
      </w:r>
      <w:r w:rsidRPr="00CC791C">
        <w:rPr>
          <w:rFonts w:hint="eastAsia"/>
        </w:rPr>
        <w:t>只能部分破坏，</w:t>
      </w:r>
      <w:r w:rsidRPr="00CC791C">
        <w:rPr>
          <w:rFonts w:hint="eastAsia"/>
        </w:rPr>
        <w:t>180</w:t>
      </w:r>
      <w:r w:rsidRPr="00CC791C">
        <w:rPr>
          <w:rFonts w:hint="eastAsia"/>
        </w:rPr>
        <w:t>℃才能灭活，此毒素能引起机体发热及</w:t>
      </w:r>
      <w:proofErr w:type="gramStart"/>
      <w:r w:rsidRPr="00CC791C">
        <w:rPr>
          <w:rFonts w:hint="eastAsia"/>
        </w:rPr>
        <w:t>痉</w:t>
      </w:r>
      <w:proofErr w:type="gramEnd"/>
      <w:r w:rsidRPr="00CC791C">
        <w:rPr>
          <w:rFonts w:hint="eastAsia"/>
        </w:rPr>
        <w:t>咳。</w:t>
      </w:r>
      <w:r w:rsidRPr="00CC791C">
        <w:rPr>
          <w:rFonts w:hint="eastAsia"/>
        </w:rPr>
        <w:t>\n3</w:t>
      </w:r>
      <w:r w:rsidRPr="00CC791C">
        <w:rPr>
          <w:rFonts w:hint="eastAsia"/>
        </w:rPr>
        <w:t>、不耐热毒素</w:t>
      </w:r>
      <w:r w:rsidRPr="00CC791C">
        <w:rPr>
          <w:rFonts w:hint="eastAsia"/>
        </w:rPr>
        <w:t>(HLT)</w:t>
      </w:r>
      <w:r w:rsidRPr="00CC791C">
        <w:rPr>
          <w:rFonts w:hint="eastAsia"/>
        </w:rPr>
        <w:t>这种毒素加热</w:t>
      </w:r>
      <w:r w:rsidRPr="00CC791C">
        <w:rPr>
          <w:rFonts w:hint="eastAsia"/>
        </w:rPr>
        <w:t>55</w:t>
      </w:r>
      <w:r w:rsidRPr="00CC791C">
        <w:rPr>
          <w:rFonts w:hint="eastAsia"/>
        </w:rPr>
        <w:t>℃</w:t>
      </w:r>
      <w:r w:rsidRPr="00CC791C">
        <w:rPr>
          <w:rFonts w:hint="eastAsia"/>
        </w:rPr>
        <w:t>30min</w:t>
      </w:r>
      <w:r w:rsidRPr="00CC791C">
        <w:rPr>
          <w:rFonts w:hint="eastAsia"/>
        </w:rPr>
        <w:t>后能破坏其毒性作用，此毒素抗体对百日咳杆菌感染无保护作用。</w:t>
      </w:r>
      <w:r w:rsidRPr="00CC791C">
        <w:rPr>
          <w:rFonts w:hint="eastAsia"/>
        </w:rPr>
        <w:t>\n4</w:t>
      </w:r>
      <w:r w:rsidRPr="00CC791C">
        <w:rPr>
          <w:rFonts w:hint="eastAsia"/>
        </w:rPr>
        <w:t>、气管细胞毒素</w:t>
      </w:r>
      <w:r w:rsidRPr="00CC791C">
        <w:rPr>
          <w:rFonts w:hint="eastAsia"/>
        </w:rPr>
        <w:t>(TCT)</w:t>
      </w:r>
      <w:r w:rsidRPr="00CC791C">
        <w:rPr>
          <w:rFonts w:hint="eastAsia"/>
        </w:rPr>
        <w:t>：能损害宿主呼吸道纤毛上皮细胞，使之变性，坏死。</w:t>
      </w:r>
      <w:r w:rsidRPr="00CC791C">
        <w:rPr>
          <w:rFonts w:hint="eastAsia"/>
        </w:rPr>
        <w:t>\n5</w:t>
      </w:r>
      <w:r w:rsidRPr="00CC791C">
        <w:rPr>
          <w:rFonts w:hint="eastAsia"/>
        </w:rPr>
        <w:t>、腺苷环化酶毒素</w:t>
      </w:r>
      <w:r w:rsidRPr="00CC791C">
        <w:rPr>
          <w:rFonts w:hint="eastAsia"/>
        </w:rPr>
        <w:t>(ACT)</w:t>
      </w:r>
      <w:r w:rsidRPr="00CC791C">
        <w:rPr>
          <w:rFonts w:hint="eastAsia"/>
        </w:rPr>
        <w:t>：存在百日咳杆菌细胞表面的一种酶，此酶进入吞噬细胞后被调钙蛋白所激活，催化</w:t>
      </w:r>
      <w:r w:rsidRPr="00CC791C">
        <w:rPr>
          <w:rFonts w:hint="eastAsia"/>
        </w:rPr>
        <w:t>cAMP</w:t>
      </w:r>
      <w:r w:rsidRPr="00CC791C">
        <w:rPr>
          <w:rFonts w:hint="eastAsia"/>
        </w:rPr>
        <w:t>的生成，干扰吞噬作用，并抑制中性粒细胞的趋化和吞噬细胞杀菌能力，使其能持续感染，</w:t>
      </w:r>
      <w:r w:rsidRPr="00CC791C">
        <w:rPr>
          <w:rFonts w:hint="eastAsia"/>
        </w:rPr>
        <w:t>ACT</w:t>
      </w:r>
      <w:r w:rsidRPr="00CC791C">
        <w:rPr>
          <w:rFonts w:hint="eastAsia"/>
        </w:rPr>
        <w:t>也是一种溶血素，能起溶血作用，百日咳的重要抗原是百日咳菌的</w:t>
      </w:r>
      <w:proofErr w:type="gramStart"/>
      <w:r w:rsidRPr="00CC791C">
        <w:rPr>
          <w:rFonts w:hint="eastAsia"/>
        </w:rPr>
        <w:t>两种血</w:t>
      </w:r>
      <w:proofErr w:type="gramEnd"/>
      <w:r w:rsidRPr="00CC791C">
        <w:rPr>
          <w:rFonts w:hint="eastAsia"/>
        </w:rPr>
        <w:t>凝活性抗原，一种为丝状血凝素</w:t>
      </w:r>
      <w:r w:rsidRPr="00CC791C">
        <w:rPr>
          <w:rFonts w:hint="eastAsia"/>
        </w:rPr>
        <w:t>(filamentous hemagglutinin</w:t>
      </w:r>
      <w:r w:rsidRPr="00CC791C">
        <w:rPr>
          <w:rFonts w:hint="eastAsia"/>
        </w:rPr>
        <w:t>，</w:t>
      </w:r>
      <w:r w:rsidRPr="00CC791C">
        <w:rPr>
          <w:rFonts w:hint="eastAsia"/>
        </w:rPr>
        <w:t>FHA)</w:t>
      </w:r>
      <w:r w:rsidRPr="00CC791C">
        <w:rPr>
          <w:rFonts w:hint="eastAsia"/>
        </w:rPr>
        <w:t>，因来自菌体表面菌毛故又称菌毛抗原，</w:t>
      </w:r>
      <w:r w:rsidRPr="00CC791C">
        <w:rPr>
          <w:rFonts w:hint="eastAsia"/>
        </w:rPr>
        <w:t>FHA</w:t>
      </w:r>
      <w:r w:rsidRPr="00CC791C">
        <w:rPr>
          <w:rFonts w:hint="eastAsia"/>
        </w:rPr>
        <w:t>在百日咳杆菌黏附于呼吸道上皮细胞的过程中起决定作用，为致病的主要原因。实验发现，</w:t>
      </w:r>
      <w:r w:rsidRPr="00CC791C">
        <w:rPr>
          <w:rFonts w:hint="eastAsia"/>
        </w:rPr>
        <w:t>FHA</w:t>
      </w:r>
      <w:r w:rsidRPr="00CC791C">
        <w:rPr>
          <w:rFonts w:hint="eastAsia"/>
        </w:rPr>
        <w:t>免疫小鼠能对抗百日咳杆菌致死性攻击，因此</w:t>
      </w:r>
      <w:r w:rsidRPr="00CC791C">
        <w:rPr>
          <w:rFonts w:hint="eastAsia"/>
        </w:rPr>
        <w:t>FHA</w:t>
      </w:r>
      <w:r w:rsidRPr="00CC791C">
        <w:rPr>
          <w:rFonts w:hint="eastAsia"/>
        </w:rPr>
        <w:t>为保护性抗原，另一种凝集原</w:t>
      </w:r>
      <w:r w:rsidRPr="00CC791C">
        <w:rPr>
          <w:rFonts w:hint="eastAsia"/>
        </w:rPr>
        <w:t>(aggluginogens</w:t>
      </w:r>
      <w:r w:rsidRPr="00CC791C">
        <w:rPr>
          <w:rFonts w:hint="eastAsia"/>
        </w:rPr>
        <w:t>，</w:t>
      </w:r>
      <w:r w:rsidRPr="00CC791C">
        <w:rPr>
          <w:rFonts w:hint="eastAsia"/>
        </w:rPr>
        <w:t>AGG)</w:t>
      </w:r>
      <w:r w:rsidRPr="00CC791C">
        <w:rPr>
          <w:rFonts w:hint="eastAsia"/>
        </w:rPr>
        <w:t>为百日咳杆菌外膜及菌毛中的一种蛋白质成分，主要含</w:t>
      </w:r>
      <w:r w:rsidRPr="00CC791C">
        <w:rPr>
          <w:rFonts w:hint="eastAsia"/>
        </w:rPr>
        <w:t>1</w:t>
      </w:r>
      <w:r w:rsidRPr="00CC791C">
        <w:rPr>
          <w:rFonts w:hint="eastAsia"/>
        </w:rPr>
        <w:t>，</w:t>
      </w:r>
      <w:r w:rsidRPr="00CC791C">
        <w:rPr>
          <w:rFonts w:hint="eastAsia"/>
        </w:rPr>
        <w:t>2</w:t>
      </w:r>
      <w:r w:rsidRPr="00CC791C">
        <w:rPr>
          <w:rFonts w:hint="eastAsia"/>
        </w:rPr>
        <w:t>，</w:t>
      </w:r>
      <w:r w:rsidRPr="00CC791C">
        <w:rPr>
          <w:rFonts w:hint="eastAsia"/>
        </w:rPr>
        <w:t>3</w:t>
      </w:r>
      <w:proofErr w:type="gramStart"/>
      <w:r w:rsidRPr="00CC791C">
        <w:rPr>
          <w:rFonts w:hint="eastAsia"/>
        </w:rPr>
        <w:t>三</w:t>
      </w:r>
      <w:proofErr w:type="gramEnd"/>
      <w:r w:rsidRPr="00CC791C">
        <w:rPr>
          <w:rFonts w:hint="eastAsia"/>
        </w:rPr>
        <w:t>种血清型凝血因子，</w:t>
      </w:r>
      <w:r w:rsidRPr="00CC791C">
        <w:rPr>
          <w:rFonts w:hint="eastAsia"/>
        </w:rPr>
        <w:t>AGG-1</w:t>
      </w:r>
      <w:r w:rsidRPr="00CC791C">
        <w:rPr>
          <w:rFonts w:hint="eastAsia"/>
        </w:rPr>
        <w:t>具有种特异性；</w:t>
      </w:r>
      <w:r w:rsidRPr="00CC791C">
        <w:rPr>
          <w:rFonts w:hint="eastAsia"/>
        </w:rPr>
        <w:t>AGG-2</w:t>
      </w:r>
      <w:r w:rsidRPr="00CC791C">
        <w:rPr>
          <w:rFonts w:hint="eastAsia"/>
        </w:rPr>
        <w:t>，</w:t>
      </w:r>
      <w:r w:rsidRPr="00CC791C">
        <w:rPr>
          <w:rFonts w:hint="eastAsia"/>
        </w:rPr>
        <w:t>3</w:t>
      </w:r>
      <w:r w:rsidRPr="00CC791C">
        <w:rPr>
          <w:rFonts w:hint="eastAsia"/>
        </w:rPr>
        <w:t>具有型特异性，通过检测凝集原的型别来了解当地流行情况，目前认为这两种血凝素抗原相应抗体是保护性抗体，百日咳杆菌根据不耐热凝集原抗原性不同分为七型凝集原，</w:t>
      </w:r>
      <w:r w:rsidRPr="00CC791C">
        <w:rPr>
          <w:rFonts w:hint="eastAsia"/>
        </w:rPr>
        <w:t>1</w:t>
      </w:r>
      <w:r w:rsidRPr="00CC791C">
        <w:rPr>
          <w:rFonts w:hint="eastAsia"/>
        </w:rPr>
        <w:t>型凝集原为所有百日咳杆菌均具备，</w:t>
      </w:r>
      <w:r w:rsidRPr="00CC791C">
        <w:rPr>
          <w:rFonts w:hint="eastAsia"/>
        </w:rPr>
        <w:t>7</w:t>
      </w:r>
      <w:r w:rsidRPr="00CC791C">
        <w:rPr>
          <w:rFonts w:hint="eastAsia"/>
        </w:rPr>
        <w:t>型凝集原为鲍特菌属</w:t>
      </w:r>
      <w:r w:rsidRPr="00CC791C">
        <w:rPr>
          <w:rFonts w:hint="eastAsia"/>
        </w:rPr>
        <w:t>(</w:t>
      </w:r>
      <w:r w:rsidRPr="00CC791C">
        <w:rPr>
          <w:rFonts w:hint="eastAsia"/>
        </w:rPr>
        <w:t>包括副百日咳杆菌，支气管</w:t>
      </w:r>
      <w:proofErr w:type="gramStart"/>
      <w:r w:rsidRPr="00CC791C">
        <w:rPr>
          <w:rFonts w:hint="eastAsia"/>
        </w:rPr>
        <w:t>败</w:t>
      </w:r>
      <w:proofErr w:type="gramEnd"/>
      <w:r w:rsidRPr="00CC791C">
        <w:rPr>
          <w:rFonts w:hint="eastAsia"/>
        </w:rPr>
        <w:t>血性杆菌</w:t>
      </w:r>
      <w:r w:rsidRPr="00CC791C">
        <w:rPr>
          <w:rFonts w:hint="eastAsia"/>
        </w:rPr>
        <w:t>)</w:t>
      </w:r>
      <w:r w:rsidRPr="00CC791C">
        <w:rPr>
          <w:rFonts w:hint="eastAsia"/>
        </w:rPr>
        <w:t>所共有，</w:t>
      </w:r>
      <w:r w:rsidRPr="00CC791C">
        <w:rPr>
          <w:rFonts w:hint="eastAsia"/>
        </w:rPr>
        <w:t>2</w:t>
      </w:r>
      <w:r w:rsidRPr="00CC791C">
        <w:rPr>
          <w:rFonts w:hint="eastAsia"/>
        </w:rPr>
        <w:t>～</w:t>
      </w:r>
      <w:r w:rsidRPr="00CC791C">
        <w:rPr>
          <w:rFonts w:hint="eastAsia"/>
        </w:rPr>
        <w:t>6</w:t>
      </w:r>
      <w:r w:rsidRPr="00CC791C">
        <w:rPr>
          <w:rFonts w:hint="eastAsia"/>
        </w:rPr>
        <w:t>型以不同的配合将百日咳杆菌分为不同血清型，测定血清型主要是研究流行时菌株的血清型和选择特殊血清型菌株生产菌苗，此外，副百日咳杆菌与百日咳杆菌无交叉免疫，亦可引起流行，百日咳杆菌对外界理化因素抵抗力弱，</w:t>
      </w:r>
      <w:r w:rsidRPr="00CC791C">
        <w:rPr>
          <w:rFonts w:hint="eastAsia"/>
        </w:rPr>
        <w:t>55</w:t>
      </w:r>
      <w:r w:rsidRPr="00CC791C">
        <w:rPr>
          <w:rFonts w:hint="eastAsia"/>
        </w:rPr>
        <w:t>℃经</w:t>
      </w:r>
      <w:r w:rsidRPr="00CC791C">
        <w:rPr>
          <w:rFonts w:hint="eastAsia"/>
        </w:rPr>
        <w:t>30min</w:t>
      </w:r>
      <w:r w:rsidRPr="00CC791C">
        <w:rPr>
          <w:rFonts w:hint="eastAsia"/>
        </w:rPr>
        <w:t>即被破坏，干燥数小时即可杀灭，对一般消毒剂敏感，对紫外线抵抗力弱，但在</w:t>
      </w:r>
      <w:r w:rsidRPr="00CC791C">
        <w:rPr>
          <w:rFonts w:hint="eastAsia"/>
        </w:rPr>
        <w:t>0</w:t>
      </w:r>
      <w:r w:rsidRPr="00CC791C">
        <w:rPr>
          <w:rFonts w:hint="eastAsia"/>
        </w:rPr>
        <w:t>～</w:t>
      </w:r>
      <w:r w:rsidRPr="00CC791C">
        <w:rPr>
          <w:rFonts w:hint="eastAsia"/>
        </w:rPr>
        <w:t>10</w:t>
      </w:r>
      <w:r w:rsidRPr="00CC791C">
        <w:rPr>
          <w:rFonts w:hint="eastAsia"/>
        </w:rPr>
        <w:t>℃存活较长。</w:t>
      </w:r>
      <w:r w:rsidRPr="00CC791C">
        <w:rPr>
          <w:rFonts w:hint="eastAsia"/>
        </w:rPr>
        <w:t>\n(</w:t>
      </w:r>
      <w:r w:rsidRPr="00CC791C">
        <w:rPr>
          <w:rFonts w:hint="eastAsia"/>
        </w:rPr>
        <w:t>二</w:t>
      </w:r>
      <w:r w:rsidRPr="00CC791C">
        <w:rPr>
          <w:rFonts w:hint="eastAsia"/>
        </w:rPr>
        <w:t>)</w:t>
      </w:r>
      <w:r w:rsidRPr="00CC791C">
        <w:rPr>
          <w:rFonts w:hint="eastAsia"/>
        </w:rPr>
        <w:t>发病机制</w:t>
      </w:r>
      <w:r w:rsidRPr="00CC791C">
        <w:rPr>
          <w:rFonts w:hint="eastAsia"/>
        </w:rPr>
        <w:t>\n1</w:t>
      </w:r>
      <w:r w:rsidRPr="00CC791C">
        <w:rPr>
          <w:rFonts w:hint="eastAsia"/>
        </w:rPr>
        <w:t>、发病机制：百日咳发病机制不甚清楚，很可能是百日咳毒素对机体综合作用的结果，当细菌随空气飞沫浸入易感者的呼吸道后，细菌的丝状血凝素黏附于咽喉至细支气管黏膜的纤毛上皮细胞表面；继之，细菌在局部繁殖并产生多种毒素如百日咳外毒素，腺苷环化酶等引起上皮细胞纤毛麻痹和细胞变性，使其蛋白合成降低，上皮细胞坏死脱落，以及全身反应，由于上皮细胞的病变发生和纤毛麻痹使小支气管中黏液及坏死上皮堆聚潴留，分泌物排出受阻，不断刺激呼吸道的周围神经，传入大脑皮质及延髓咳嗽中枢，反射性引起痉挛性咳嗽，由于</w:t>
      </w:r>
      <w:r w:rsidRPr="00CC791C">
        <w:rPr>
          <w:rFonts w:hint="eastAsia"/>
        </w:rPr>
        <w:lastRenderedPageBreak/>
        <w:t>长期刺激使咳嗽中枢形成兴奋灶，以致非特异性刺激，如进食，咽部检查，冷风，烟雾以及注射疼痛等，均可引起反射性的</w:t>
      </w:r>
      <w:proofErr w:type="gramStart"/>
      <w:r w:rsidRPr="00CC791C">
        <w:rPr>
          <w:rFonts w:hint="eastAsia"/>
        </w:rPr>
        <w:t>痉</w:t>
      </w:r>
      <w:proofErr w:type="gramEnd"/>
      <w:r w:rsidRPr="00CC791C">
        <w:rPr>
          <w:rFonts w:hint="eastAsia"/>
        </w:rPr>
        <w:t>咳，恢复期间亦可因哭泣及其他感染，诱发百日咳样痉咳，近来研究表明百日咳发生机制与百日咳杆菌毒素类物质损害宿主细胞免疫功能有关，</w:t>
      </w:r>
      <w:r w:rsidRPr="00CC791C">
        <w:rPr>
          <w:rFonts w:hint="eastAsia"/>
        </w:rPr>
        <w:t>CD4+T</w:t>
      </w:r>
      <w:r w:rsidRPr="00CC791C">
        <w:rPr>
          <w:rFonts w:hint="eastAsia"/>
        </w:rPr>
        <w:t>细胞和</w:t>
      </w:r>
      <w:r w:rsidRPr="00CC791C">
        <w:rPr>
          <w:rFonts w:hint="eastAsia"/>
        </w:rPr>
        <w:t>Th1</w:t>
      </w:r>
      <w:r w:rsidRPr="00CC791C">
        <w:rPr>
          <w:rFonts w:hint="eastAsia"/>
        </w:rPr>
        <w:t>细胞分泌的细胞因子所介导的免疫反应，在百日咳杆菌感染中起重要作用。</w:t>
      </w:r>
      <w:r w:rsidRPr="00CC791C">
        <w:rPr>
          <w:rFonts w:hint="eastAsia"/>
        </w:rPr>
        <w:t>\n2</w:t>
      </w:r>
      <w:r w:rsidRPr="00CC791C">
        <w:rPr>
          <w:rFonts w:hint="eastAsia"/>
        </w:rPr>
        <w:t>、病理解剖：百日咳杆菌侵犯鼻咽，喉，气管，支气管黏膜，可见黏膜充血，上皮细胞的基底部有多核白细胞，单核细胞浸润及部分细胞坏死。支气管及肺泡周围间质除炎症浸润外，可见上皮细胞胞质空泡形成，甚至核膜破裂溶解，坏死，脱落，但极少波及肺泡。若分泌物阻塞可引起肺不张，支气管扩张，有继发感染者，易发生支气管肺炎，有时可有间质性肺炎；若发生百日咳脑病，镜检或肉眼可见脑组织充血水肿，点状出血，皮质萎缩，神经细胞变性，脑水肿等改变，此时常可见到肝脏脂肪浸润等变化。</w:t>
      </w:r>
      <w:r w:rsidRPr="00CC791C">
        <w:rPr>
          <w:rFonts w:hint="eastAsia"/>
        </w:rPr>
        <w:t>",</w:t>
      </w:r>
    </w:p>
    <w:p w14:paraId="47FDE9D1" w14:textId="77777777" w:rsidR="004350BE" w:rsidRDefault="00CC791C" w:rsidP="00CC791C">
      <w:pPr>
        <w:pStyle w:val="af0"/>
      </w:pPr>
      <w:r w:rsidRPr="00CC791C">
        <w:rPr>
          <w:rFonts w:hint="eastAsia"/>
        </w:rPr>
        <w:t xml:space="preserve"> "symptom" : [ "</w:t>
      </w:r>
      <w:r w:rsidRPr="00CC791C">
        <w:rPr>
          <w:rFonts w:hint="eastAsia"/>
        </w:rPr>
        <w:t>吸气时有蝉鸣音</w:t>
      </w:r>
      <w:r w:rsidRPr="00CC791C">
        <w:rPr>
          <w:rFonts w:hint="eastAsia"/>
        </w:rPr>
        <w:t>", "</w:t>
      </w:r>
      <w:r w:rsidRPr="00CC791C">
        <w:rPr>
          <w:rFonts w:hint="eastAsia"/>
        </w:rPr>
        <w:t>痉挛性咳嗽</w:t>
      </w:r>
      <w:r w:rsidRPr="00CC791C">
        <w:rPr>
          <w:rFonts w:hint="eastAsia"/>
        </w:rPr>
        <w:t>", "</w:t>
      </w:r>
      <w:r w:rsidRPr="00CC791C">
        <w:rPr>
          <w:rFonts w:hint="eastAsia"/>
        </w:rPr>
        <w:t>胸闷</w:t>
      </w:r>
      <w:r w:rsidRPr="00CC791C">
        <w:rPr>
          <w:rFonts w:hint="eastAsia"/>
        </w:rPr>
        <w:t>", "</w:t>
      </w:r>
      <w:r w:rsidRPr="00CC791C">
        <w:rPr>
          <w:rFonts w:hint="eastAsia"/>
        </w:rPr>
        <w:t>肺阴虚</w:t>
      </w:r>
      <w:r w:rsidRPr="00CC791C">
        <w:rPr>
          <w:rFonts w:hint="eastAsia"/>
        </w:rPr>
        <w:t>", "</w:t>
      </w:r>
      <w:r w:rsidRPr="00CC791C">
        <w:rPr>
          <w:rFonts w:hint="eastAsia"/>
        </w:rPr>
        <w:t>抽搐</w:t>
      </w:r>
      <w:r w:rsidRPr="00CC791C">
        <w:rPr>
          <w:rFonts w:hint="eastAsia"/>
        </w:rPr>
        <w:t>", "</w:t>
      </w:r>
      <w:r w:rsidRPr="00CC791C">
        <w:rPr>
          <w:rFonts w:hint="eastAsia"/>
        </w:rPr>
        <w:t>低热</w:t>
      </w:r>
      <w:r w:rsidRPr="00CC791C">
        <w:rPr>
          <w:rFonts w:hint="eastAsia"/>
        </w:rPr>
        <w:t>", "</w:t>
      </w:r>
      <w:r w:rsidRPr="00CC791C">
        <w:rPr>
          <w:rFonts w:hint="eastAsia"/>
        </w:rPr>
        <w:t>闫鹏辉</w:t>
      </w:r>
      <w:r w:rsidRPr="00CC791C">
        <w:rPr>
          <w:rFonts w:hint="eastAsia"/>
        </w:rPr>
        <w:t>", "</w:t>
      </w:r>
      <w:r w:rsidRPr="00CC791C">
        <w:rPr>
          <w:rFonts w:hint="eastAsia"/>
        </w:rPr>
        <w:t>惊厥</w:t>
      </w:r>
      <w:r w:rsidRPr="00CC791C">
        <w:rPr>
          <w:rFonts w:hint="eastAsia"/>
        </w:rPr>
        <w:t xml:space="preserve">" ], </w:t>
      </w:r>
    </w:p>
    <w:p w14:paraId="58805D53" w14:textId="77777777" w:rsidR="004350BE" w:rsidRDefault="00CC791C" w:rsidP="00CC791C">
      <w:pPr>
        <w:pStyle w:val="af0"/>
      </w:pPr>
      <w:r w:rsidRPr="00CC791C">
        <w:rPr>
          <w:rFonts w:hint="eastAsia"/>
        </w:rPr>
        <w:t>"yibao_status" : "</w:t>
      </w:r>
      <w:r w:rsidRPr="00CC791C">
        <w:rPr>
          <w:rFonts w:hint="eastAsia"/>
        </w:rPr>
        <w:t>否</w:t>
      </w:r>
      <w:r w:rsidRPr="00CC791C">
        <w:rPr>
          <w:rFonts w:hint="eastAsia"/>
        </w:rPr>
        <w:t xml:space="preserve">", </w:t>
      </w:r>
    </w:p>
    <w:p w14:paraId="5C42428F" w14:textId="77777777" w:rsidR="004350BE" w:rsidRDefault="00CC791C" w:rsidP="00CC791C">
      <w:pPr>
        <w:pStyle w:val="af0"/>
      </w:pPr>
      <w:r w:rsidRPr="00CC791C">
        <w:rPr>
          <w:rFonts w:hint="eastAsia"/>
        </w:rPr>
        <w:t>"get_prob</w:t>
      </w:r>
      <w:proofErr w:type="gramStart"/>
      <w:r w:rsidRPr="00CC791C">
        <w:rPr>
          <w:rFonts w:hint="eastAsia"/>
        </w:rPr>
        <w:t>" :</w:t>
      </w:r>
      <w:proofErr w:type="gramEnd"/>
      <w:r w:rsidRPr="00CC791C">
        <w:rPr>
          <w:rFonts w:hint="eastAsia"/>
        </w:rPr>
        <w:t xml:space="preserve"> "0.5%", </w:t>
      </w:r>
    </w:p>
    <w:p w14:paraId="296F4B73" w14:textId="77777777" w:rsidR="004350BE" w:rsidRDefault="00CC791C" w:rsidP="00CC791C">
      <w:pPr>
        <w:pStyle w:val="af0"/>
      </w:pPr>
      <w:r w:rsidRPr="00CC791C">
        <w:rPr>
          <w:rFonts w:hint="eastAsia"/>
        </w:rPr>
        <w:t>"easy_get" : "</w:t>
      </w:r>
      <w:r w:rsidRPr="00CC791C">
        <w:rPr>
          <w:rFonts w:hint="eastAsia"/>
        </w:rPr>
        <w:t>多见于小儿</w:t>
      </w:r>
      <w:r w:rsidRPr="00CC791C">
        <w:rPr>
          <w:rFonts w:hint="eastAsia"/>
        </w:rPr>
        <w:t xml:space="preserve">", </w:t>
      </w:r>
    </w:p>
    <w:p w14:paraId="0FACB438" w14:textId="77777777" w:rsidR="004350BE" w:rsidRDefault="00CC791C" w:rsidP="00CC791C">
      <w:pPr>
        <w:pStyle w:val="af0"/>
      </w:pPr>
      <w:r w:rsidRPr="00CC791C">
        <w:rPr>
          <w:rFonts w:hint="eastAsia"/>
        </w:rPr>
        <w:t>"get_way" : "</w:t>
      </w:r>
      <w:r w:rsidRPr="00CC791C">
        <w:rPr>
          <w:rFonts w:hint="eastAsia"/>
        </w:rPr>
        <w:t>呼吸道传播</w:t>
      </w:r>
      <w:r w:rsidRPr="00CC791C">
        <w:rPr>
          <w:rFonts w:hint="eastAsia"/>
        </w:rPr>
        <w:t xml:space="preserve">", </w:t>
      </w:r>
    </w:p>
    <w:p w14:paraId="2DA345A3" w14:textId="77777777" w:rsidR="004350BE" w:rsidRDefault="00CC791C" w:rsidP="00CC791C">
      <w:pPr>
        <w:pStyle w:val="af0"/>
      </w:pPr>
      <w:r w:rsidRPr="00CC791C">
        <w:rPr>
          <w:rFonts w:hint="eastAsia"/>
        </w:rPr>
        <w:t>"acompany" : [ "</w:t>
      </w:r>
      <w:r w:rsidRPr="00CC791C">
        <w:rPr>
          <w:rFonts w:hint="eastAsia"/>
        </w:rPr>
        <w:t>肺不张</w:t>
      </w:r>
      <w:r w:rsidRPr="00CC791C">
        <w:rPr>
          <w:rFonts w:hint="eastAsia"/>
        </w:rPr>
        <w:t xml:space="preserve">" ], </w:t>
      </w:r>
    </w:p>
    <w:p w14:paraId="577D02D4" w14:textId="77777777" w:rsidR="004350BE" w:rsidRDefault="00CC791C" w:rsidP="00CC791C">
      <w:pPr>
        <w:pStyle w:val="af0"/>
      </w:pPr>
      <w:r w:rsidRPr="00CC791C">
        <w:rPr>
          <w:rFonts w:hint="eastAsia"/>
        </w:rPr>
        <w:t>"cure_department" : [ "</w:t>
      </w:r>
      <w:r w:rsidRPr="00CC791C">
        <w:rPr>
          <w:rFonts w:hint="eastAsia"/>
        </w:rPr>
        <w:t>儿科</w:t>
      </w:r>
      <w:r w:rsidRPr="00CC791C">
        <w:rPr>
          <w:rFonts w:hint="eastAsia"/>
        </w:rPr>
        <w:t>", "</w:t>
      </w:r>
      <w:r w:rsidRPr="00CC791C">
        <w:rPr>
          <w:rFonts w:hint="eastAsia"/>
        </w:rPr>
        <w:t>小儿内科</w:t>
      </w:r>
      <w:r w:rsidRPr="00CC791C">
        <w:rPr>
          <w:rFonts w:hint="eastAsia"/>
        </w:rPr>
        <w:t>" ],</w:t>
      </w:r>
    </w:p>
    <w:p w14:paraId="171AF155" w14:textId="77777777" w:rsidR="004350BE" w:rsidRDefault="00CC791C" w:rsidP="00CC791C">
      <w:pPr>
        <w:pStyle w:val="af0"/>
      </w:pPr>
      <w:r w:rsidRPr="00CC791C">
        <w:rPr>
          <w:rFonts w:hint="eastAsia"/>
        </w:rPr>
        <w:t xml:space="preserve"> "cure_way" : [ "</w:t>
      </w:r>
      <w:r w:rsidRPr="00CC791C">
        <w:rPr>
          <w:rFonts w:hint="eastAsia"/>
        </w:rPr>
        <w:t>药物治疗</w:t>
      </w:r>
      <w:r w:rsidRPr="00CC791C">
        <w:rPr>
          <w:rFonts w:hint="eastAsia"/>
        </w:rPr>
        <w:t>", "</w:t>
      </w:r>
      <w:r w:rsidRPr="00CC791C">
        <w:rPr>
          <w:rFonts w:hint="eastAsia"/>
        </w:rPr>
        <w:t>支持性治疗</w:t>
      </w:r>
      <w:r w:rsidRPr="00CC791C">
        <w:rPr>
          <w:rFonts w:hint="eastAsia"/>
        </w:rPr>
        <w:t xml:space="preserve">" ], </w:t>
      </w:r>
    </w:p>
    <w:p w14:paraId="12205151" w14:textId="77777777" w:rsidR="004350BE" w:rsidRDefault="00CC791C" w:rsidP="00CC791C">
      <w:pPr>
        <w:pStyle w:val="af0"/>
      </w:pPr>
      <w:r w:rsidRPr="00CC791C">
        <w:rPr>
          <w:rFonts w:hint="eastAsia"/>
        </w:rPr>
        <w:t>"cure_lasttime" : "1-2</w:t>
      </w:r>
      <w:r w:rsidRPr="00CC791C">
        <w:rPr>
          <w:rFonts w:hint="eastAsia"/>
        </w:rPr>
        <w:t>个月</w:t>
      </w:r>
      <w:r w:rsidRPr="00CC791C">
        <w:rPr>
          <w:rFonts w:hint="eastAsia"/>
        </w:rPr>
        <w:t xml:space="preserve">", </w:t>
      </w:r>
    </w:p>
    <w:p w14:paraId="2D0E1996" w14:textId="77777777" w:rsidR="004350BE" w:rsidRDefault="00CC791C" w:rsidP="00CC791C">
      <w:pPr>
        <w:pStyle w:val="af0"/>
      </w:pPr>
      <w:r w:rsidRPr="00CC791C">
        <w:rPr>
          <w:rFonts w:hint="eastAsia"/>
        </w:rPr>
        <w:t>"cured_prob</w:t>
      </w:r>
      <w:proofErr w:type="gramStart"/>
      <w:r w:rsidRPr="00CC791C">
        <w:rPr>
          <w:rFonts w:hint="eastAsia"/>
        </w:rPr>
        <w:t>" :</w:t>
      </w:r>
      <w:proofErr w:type="gramEnd"/>
      <w:r w:rsidRPr="00CC791C">
        <w:rPr>
          <w:rFonts w:hint="eastAsia"/>
        </w:rPr>
        <w:t xml:space="preserve"> "98%", </w:t>
      </w:r>
    </w:p>
    <w:p w14:paraId="22AECD6B" w14:textId="77777777" w:rsidR="004350BE" w:rsidRDefault="00CC791C" w:rsidP="00CC791C">
      <w:pPr>
        <w:pStyle w:val="af0"/>
      </w:pPr>
      <w:r w:rsidRPr="00CC791C">
        <w:rPr>
          <w:rFonts w:hint="eastAsia"/>
        </w:rPr>
        <w:t>"common_drug" : [ "</w:t>
      </w:r>
      <w:r w:rsidRPr="00CC791C">
        <w:rPr>
          <w:rFonts w:hint="eastAsia"/>
        </w:rPr>
        <w:t>穿心莲内酯片</w:t>
      </w:r>
      <w:r w:rsidRPr="00CC791C">
        <w:rPr>
          <w:rFonts w:hint="eastAsia"/>
        </w:rPr>
        <w:t>", "</w:t>
      </w:r>
      <w:proofErr w:type="gramStart"/>
      <w:r w:rsidRPr="00CC791C">
        <w:rPr>
          <w:rFonts w:hint="eastAsia"/>
        </w:rPr>
        <w:t>百咳静糖浆</w:t>
      </w:r>
      <w:proofErr w:type="gramEnd"/>
      <w:r w:rsidRPr="00CC791C">
        <w:rPr>
          <w:rFonts w:hint="eastAsia"/>
        </w:rPr>
        <w:t xml:space="preserve">" ], </w:t>
      </w:r>
    </w:p>
    <w:p w14:paraId="76C209B4" w14:textId="77777777" w:rsidR="004350BE" w:rsidRDefault="00CC791C" w:rsidP="00CC791C">
      <w:pPr>
        <w:pStyle w:val="af0"/>
      </w:pPr>
      <w:r w:rsidRPr="00CC791C">
        <w:rPr>
          <w:rFonts w:hint="eastAsia"/>
        </w:rPr>
        <w:t>"cost_money" : "</w:t>
      </w:r>
      <w:r w:rsidRPr="00CC791C">
        <w:rPr>
          <w:rFonts w:hint="eastAsia"/>
        </w:rPr>
        <w:t>根据不同医院，收费标准不一致，市三甲医院约（</w:t>
      </w:r>
      <w:r w:rsidRPr="00CC791C">
        <w:rPr>
          <w:rFonts w:hint="eastAsia"/>
        </w:rPr>
        <w:t>1000-4000</w:t>
      </w:r>
      <w:r w:rsidRPr="00CC791C">
        <w:rPr>
          <w:rFonts w:hint="eastAsia"/>
        </w:rPr>
        <w:t>元）</w:t>
      </w:r>
      <w:r w:rsidRPr="00CC791C">
        <w:rPr>
          <w:rFonts w:hint="eastAsia"/>
        </w:rPr>
        <w:t>",</w:t>
      </w:r>
    </w:p>
    <w:p w14:paraId="1D919F7C" w14:textId="77777777" w:rsidR="004350BE" w:rsidRDefault="00CC791C" w:rsidP="00CC791C">
      <w:pPr>
        <w:pStyle w:val="af0"/>
      </w:pPr>
      <w:r w:rsidRPr="00CC791C">
        <w:rPr>
          <w:rFonts w:hint="eastAsia"/>
        </w:rPr>
        <w:t xml:space="preserve"> "check" : [ "</w:t>
      </w:r>
      <w:r w:rsidRPr="00CC791C">
        <w:rPr>
          <w:rFonts w:hint="eastAsia"/>
        </w:rPr>
        <w:t>耳、鼻、咽拭子细菌培养</w:t>
      </w:r>
      <w:r w:rsidRPr="00CC791C">
        <w:rPr>
          <w:rFonts w:hint="eastAsia"/>
        </w:rPr>
        <w:t>", "</w:t>
      </w:r>
      <w:r w:rsidRPr="00CC791C">
        <w:rPr>
          <w:rFonts w:hint="eastAsia"/>
        </w:rPr>
        <w:t>周围血白细胞计数及分类检验</w:t>
      </w:r>
      <w:r w:rsidRPr="00CC791C">
        <w:rPr>
          <w:rFonts w:hint="eastAsia"/>
        </w:rPr>
        <w:t>", "</w:t>
      </w:r>
      <w:r w:rsidRPr="00CC791C">
        <w:rPr>
          <w:rFonts w:hint="eastAsia"/>
        </w:rPr>
        <w:t>血常规</w:t>
      </w:r>
      <w:r w:rsidRPr="00CC791C">
        <w:rPr>
          <w:rFonts w:hint="eastAsia"/>
        </w:rPr>
        <w:t>", "</w:t>
      </w:r>
      <w:r w:rsidRPr="00CC791C">
        <w:rPr>
          <w:rFonts w:hint="eastAsia"/>
        </w:rPr>
        <w:t>酶联免疫吸附试验</w:t>
      </w:r>
      <w:r w:rsidRPr="00CC791C">
        <w:rPr>
          <w:rFonts w:hint="eastAsia"/>
        </w:rPr>
        <w:t>", "</w:t>
      </w:r>
      <w:r w:rsidRPr="00CC791C">
        <w:rPr>
          <w:rFonts w:hint="eastAsia"/>
        </w:rPr>
        <w:t>白细胞分类计数</w:t>
      </w:r>
      <w:r w:rsidRPr="00CC791C">
        <w:rPr>
          <w:rFonts w:hint="eastAsia"/>
        </w:rPr>
        <w:t xml:space="preserve">" ], </w:t>
      </w:r>
    </w:p>
    <w:p w14:paraId="78595DA5" w14:textId="77777777" w:rsidR="004350BE" w:rsidRDefault="00CC791C" w:rsidP="00CC791C">
      <w:pPr>
        <w:pStyle w:val="af0"/>
      </w:pPr>
      <w:r w:rsidRPr="00CC791C">
        <w:rPr>
          <w:rFonts w:hint="eastAsia"/>
        </w:rPr>
        <w:t>"do_eat" : [ "</w:t>
      </w:r>
      <w:r w:rsidRPr="00CC791C">
        <w:rPr>
          <w:rFonts w:hint="eastAsia"/>
        </w:rPr>
        <w:t>南瓜子仁</w:t>
      </w:r>
      <w:r w:rsidRPr="00CC791C">
        <w:rPr>
          <w:rFonts w:hint="eastAsia"/>
        </w:rPr>
        <w:t>", "</w:t>
      </w:r>
      <w:r w:rsidRPr="00CC791C">
        <w:rPr>
          <w:rFonts w:hint="eastAsia"/>
        </w:rPr>
        <w:t>圆白菜</w:t>
      </w:r>
      <w:r w:rsidRPr="00CC791C">
        <w:rPr>
          <w:rFonts w:hint="eastAsia"/>
        </w:rPr>
        <w:t>", "</w:t>
      </w:r>
      <w:r w:rsidRPr="00CC791C">
        <w:rPr>
          <w:rFonts w:hint="eastAsia"/>
        </w:rPr>
        <w:t>樱桃番茄</w:t>
      </w:r>
      <w:r w:rsidRPr="00CC791C">
        <w:rPr>
          <w:rFonts w:hint="eastAsia"/>
        </w:rPr>
        <w:t>", "</w:t>
      </w:r>
      <w:r w:rsidRPr="00CC791C">
        <w:rPr>
          <w:rFonts w:hint="eastAsia"/>
        </w:rPr>
        <w:t>小白菜</w:t>
      </w:r>
      <w:r w:rsidRPr="00CC791C">
        <w:rPr>
          <w:rFonts w:hint="eastAsia"/>
        </w:rPr>
        <w:t xml:space="preserve">" ], </w:t>
      </w:r>
    </w:p>
    <w:p w14:paraId="6C473369" w14:textId="77777777" w:rsidR="004350BE" w:rsidRDefault="00CC791C" w:rsidP="00CC791C">
      <w:pPr>
        <w:pStyle w:val="af0"/>
      </w:pPr>
      <w:r w:rsidRPr="00CC791C">
        <w:rPr>
          <w:rFonts w:hint="eastAsia"/>
        </w:rPr>
        <w:t>"not_eat" : [ "</w:t>
      </w:r>
      <w:r w:rsidRPr="00CC791C">
        <w:rPr>
          <w:rFonts w:hint="eastAsia"/>
        </w:rPr>
        <w:t>螃蟹</w:t>
      </w:r>
      <w:r w:rsidRPr="00CC791C">
        <w:rPr>
          <w:rFonts w:hint="eastAsia"/>
        </w:rPr>
        <w:t>", "</w:t>
      </w:r>
      <w:r w:rsidRPr="00CC791C">
        <w:rPr>
          <w:rFonts w:hint="eastAsia"/>
        </w:rPr>
        <w:t>海蟹</w:t>
      </w:r>
      <w:r w:rsidRPr="00CC791C">
        <w:rPr>
          <w:rFonts w:hint="eastAsia"/>
        </w:rPr>
        <w:t>", "</w:t>
      </w:r>
      <w:r w:rsidRPr="00CC791C">
        <w:rPr>
          <w:rFonts w:hint="eastAsia"/>
        </w:rPr>
        <w:t>海虾</w:t>
      </w:r>
      <w:r w:rsidRPr="00CC791C">
        <w:rPr>
          <w:rFonts w:hint="eastAsia"/>
        </w:rPr>
        <w:t>", "</w:t>
      </w:r>
      <w:r w:rsidRPr="00CC791C">
        <w:rPr>
          <w:rFonts w:hint="eastAsia"/>
        </w:rPr>
        <w:t>海螺</w:t>
      </w:r>
      <w:r w:rsidRPr="00CC791C">
        <w:rPr>
          <w:rFonts w:hint="eastAsia"/>
        </w:rPr>
        <w:t xml:space="preserve">" ], </w:t>
      </w:r>
    </w:p>
    <w:p w14:paraId="5745FE6E" w14:textId="77777777" w:rsidR="004350BE" w:rsidRDefault="00CC791C" w:rsidP="00CC791C">
      <w:pPr>
        <w:pStyle w:val="af0"/>
      </w:pPr>
      <w:r w:rsidRPr="00CC791C">
        <w:rPr>
          <w:rFonts w:hint="eastAsia"/>
        </w:rPr>
        <w:t>"recommand_eat" : [ "</w:t>
      </w:r>
      <w:r w:rsidRPr="00CC791C">
        <w:rPr>
          <w:rFonts w:hint="eastAsia"/>
        </w:rPr>
        <w:t>清蒸鸡蛋羹</w:t>
      </w:r>
      <w:r w:rsidRPr="00CC791C">
        <w:rPr>
          <w:rFonts w:hint="eastAsia"/>
        </w:rPr>
        <w:t>", "</w:t>
      </w:r>
      <w:r w:rsidRPr="00CC791C">
        <w:rPr>
          <w:rFonts w:hint="eastAsia"/>
        </w:rPr>
        <w:t>百合双耳鸡蛋羹</w:t>
      </w:r>
      <w:r w:rsidRPr="00CC791C">
        <w:rPr>
          <w:rFonts w:hint="eastAsia"/>
        </w:rPr>
        <w:t>", "</w:t>
      </w:r>
      <w:r w:rsidRPr="00CC791C">
        <w:rPr>
          <w:rFonts w:hint="eastAsia"/>
        </w:rPr>
        <w:t>排骨汤</w:t>
      </w:r>
      <w:r w:rsidRPr="00CC791C">
        <w:rPr>
          <w:rFonts w:hint="eastAsia"/>
        </w:rPr>
        <w:t>", "</w:t>
      </w:r>
      <w:r w:rsidRPr="00CC791C">
        <w:rPr>
          <w:rFonts w:hint="eastAsia"/>
        </w:rPr>
        <w:t>罗汉果雪耳鸡汤</w:t>
      </w:r>
      <w:r w:rsidRPr="00CC791C">
        <w:rPr>
          <w:rFonts w:hint="eastAsia"/>
        </w:rPr>
        <w:t>", "</w:t>
      </w:r>
      <w:r w:rsidRPr="00CC791C">
        <w:rPr>
          <w:rFonts w:hint="eastAsia"/>
        </w:rPr>
        <w:t>小黄瓜凉拌面</w:t>
      </w:r>
      <w:r w:rsidRPr="00CC791C">
        <w:rPr>
          <w:rFonts w:hint="eastAsia"/>
        </w:rPr>
        <w:t>", "</w:t>
      </w:r>
      <w:r w:rsidRPr="00CC791C">
        <w:rPr>
          <w:rFonts w:hint="eastAsia"/>
        </w:rPr>
        <w:t>黄瓜三丝汤</w:t>
      </w:r>
      <w:r w:rsidRPr="00CC791C">
        <w:rPr>
          <w:rFonts w:hint="eastAsia"/>
        </w:rPr>
        <w:t>", "</w:t>
      </w:r>
      <w:r w:rsidRPr="00CC791C">
        <w:rPr>
          <w:rFonts w:hint="eastAsia"/>
        </w:rPr>
        <w:t>黄瓜拌兔丝</w:t>
      </w:r>
      <w:r w:rsidRPr="00CC791C">
        <w:rPr>
          <w:rFonts w:hint="eastAsia"/>
        </w:rPr>
        <w:t>", "</w:t>
      </w:r>
      <w:proofErr w:type="gramStart"/>
      <w:r w:rsidRPr="00CC791C">
        <w:rPr>
          <w:rFonts w:hint="eastAsia"/>
        </w:rPr>
        <w:t>黄瓜拌皮丝</w:t>
      </w:r>
      <w:proofErr w:type="gramEnd"/>
      <w:r w:rsidRPr="00CC791C">
        <w:rPr>
          <w:rFonts w:hint="eastAsia"/>
        </w:rPr>
        <w:t xml:space="preserve">" ], </w:t>
      </w:r>
    </w:p>
    <w:p w14:paraId="04730A13" w14:textId="77777777" w:rsidR="004350BE" w:rsidRDefault="00CC791C" w:rsidP="00CC791C">
      <w:pPr>
        <w:pStyle w:val="af0"/>
      </w:pPr>
      <w:r w:rsidRPr="00CC791C">
        <w:rPr>
          <w:rFonts w:hint="eastAsia"/>
        </w:rPr>
        <w:t>"recommand_drug" : [ "</w:t>
      </w:r>
      <w:proofErr w:type="gramStart"/>
      <w:r w:rsidRPr="00CC791C">
        <w:rPr>
          <w:rFonts w:hint="eastAsia"/>
        </w:rPr>
        <w:t>琥</w:t>
      </w:r>
      <w:proofErr w:type="gramEnd"/>
      <w:r w:rsidRPr="00CC791C">
        <w:rPr>
          <w:rFonts w:hint="eastAsia"/>
        </w:rPr>
        <w:t>乙红霉素片</w:t>
      </w:r>
      <w:r w:rsidRPr="00CC791C">
        <w:rPr>
          <w:rFonts w:hint="eastAsia"/>
        </w:rPr>
        <w:t>", "</w:t>
      </w:r>
      <w:r w:rsidRPr="00CC791C">
        <w:rPr>
          <w:rFonts w:hint="eastAsia"/>
        </w:rPr>
        <w:t>琥乙红霉素颗粒</w:t>
      </w:r>
      <w:r w:rsidRPr="00CC791C">
        <w:rPr>
          <w:rFonts w:hint="eastAsia"/>
        </w:rPr>
        <w:t>", "</w:t>
      </w:r>
      <w:proofErr w:type="gramStart"/>
      <w:r w:rsidRPr="00CC791C">
        <w:rPr>
          <w:rFonts w:hint="eastAsia"/>
        </w:rPr>
        <w:t>百咳静糖</w:t>
      </w:r>
      <w:proofErr w:type="gramEnd"/>
      <w:r w:rsidRPr="00CC791C">
        <w:rPr>
          <w:rFonts w:hint="eastAsia"/>
        </w:rPr>
        <w:t>浆</w:t>
      </w:r>
      <w:r w:rsidRPr="00CC791C">
        <w:rPr>
          <w:rFonts w:hint="eastAsia"/>
        </w:rPr>
        <w:t>", "</w:t>
      </w:r>
      <w:r w:rsidRPr="00CC791C">
        <w:rPr>
          <w:rFonts w:hint="eastAsia"/>
        </w:rPr>
        <w:t>穿心莲内酯片</w:t>
      </w:r>
      <w:r w:rsidRPr="00CC791C">
        <w:rPr>
          <w:rFonts w:hint="eastAsia"/>
        </w:rPr>
        <w:t>", "</w:t>
      </w:r>
      <w:r w:rsidRPr="00CC791C">
        <w:rPr>
          <w:rFonts w:hint="eastAsia"/>
        </w:rPr>
        <w:t>红霉素肠溶片</w:t>
      </w:r>
      <w:r w:rsidRPr="00CC791C">
        <w:rPr>
          <w:rFonts w:hint="eastAsia"/>
        </w:rPr>
        <w:t>", "</w:t>
      </w:r>
      <w:r w:rsidRPr="00CC791C">
        <w:rPr>
          <w:rFonts w:hint="eastAsia"/>
        </w:rPr>
        <w:t>环酯红霉素片</w:t>
      </w:r>
      <w:r w:rsidRPr="00CC791C">
        <w:rPr>
          <w:rFonts w:hint="eastAsia"/>
        </w:rPr>
        <w:t xml:space="preserve">" ], </w:t>
      </w:r>
    </w:p>
    <w:p w14:paraId="0952358D" w14:textId="333E9F53" w:rsidR="00CC791C" w:rsidRPr="00CC791C" w:rsidRDefault="00CC791C" w:rsidP="00CC791C">
      <w:pPr>
        <w:pStyle w:val="af0"/>
      </w:pPr>
      <w:r w:rsidRPr="00CC791C">
        <w:rPr>
          <w:rFonts w:hint="eastAsia"/>
        </w:rPr>
        <w:t>"drug_detail" : [ "</w:t>
      </w:r>
      <w:r w:rsidRPr="00CC791C">
        <w:rPr>
          <w:rFonts w:hint="eastAsia"/>
        </w:rPr>
        <w:t>惠普森穿心莲内酯片</w:t>
      </w:r>
      <w:r w:rsidRPr="00CC791C">
        <w:rPr>
          <w:rFonts w:hint="eastAsia"/>
        </w:rPr>
        <w:t>(</w:t>
      </w:r>
      <w:r w:rsidRPr="00CC791C">
        <w:rPr>
          <w:rFonts w:hint="eastAsia"/>
        </w:rPr>
        <w:t>穿心莲内酯片</w:t>
      </w:r>
      <w:r w:rsidRPr="00CC791C">
        <w:rPr>
          <w:rFonts w:hint="eastAsia"/>
        </w:rPr>
        <w:t>)", "</w:t>
      </w:r>
      <w:r w:rsidRPr="00CC791C">
        <w:rPr>
          <w:rFonts w:hint="eastAsia"/>
        </w:rPr>
        <w:t>北京同仁</w:t>
      </w:r>
      <w:proofErr w:type="gramStart"/>
      <w:r w:rsidRPr="00CC791C">
        <w:rPr>
          <w:rFonts w:hint="eastAsia"/>
        </w:rPr>
        <w:t>堂百咳静</w:t>
      </w:r>
      <w:proofErr w:type="gramEnd"/>
      <w:r w:rsidRPr="00CC791C">
        <w:rPr>
          <w:rFonts w:hint="eastAsia"/>
        </w:rPr>
        <w:t>糖浆</w:t>
      </w:r>
      <w:r w:rsidRPr="00CC791C">
        <w:rPr>
          <w:rFonts w:hint="eastAsia"/>
        </w:rPr>
        <w:t>(</w:t>
      </w:r>
      <w:proofErr w:type="gramStart"/>
      <w:r w:rsidRPr="00CC791C">
        <w:rPr>
          <w:rFonts w:hint="eastAsia"/>
        </w:rPr>
        <w:t>百咳静糖</w:t>
      </w:r>
      <w:proofErr w:type="gramEnd"/>
      <w:r w:rsidRPr="00CC791C">
        <w:rPr>
          <w:rFonts w:hint="eastAsia"/>
        </w:rPr>
        <w:t>浆</w:t>
      </w:r>
      <w:r w:rsidRPr="00CC791C">
        <w:rPr>
          <w:rFonts w:hint="eastAsia"/>
        </w:rPr>
        <w:t>)", "</w:t>
      </w:r>
      <w:r w:rsidRPr="00CC791C">
        <w:rPr>
          <w:rFonts w:hint="eastAsia"/>
        </w:rPr>
        <w:t>邦琪药业</w:t>
      </w:r>
      <w:proofErr w:type="gramStart"/>
      <w:r w:rsidRPr="00CC791C">
        <w:rPr>
          <w:rFonts w:hint="eastAsia"/>
        </w:rPr>
        <w:t>百咳静糖</w:t>
      </w:r>
      <w:proofErr w:type="gramEnd"/>
      <w:r w:rsidRPr="00CC791C">
        <w:rPr>
          <w:rFonts w:hint="eastAsia"/>
        </w:rPr>
        <w:t>浆</w:t>
      </w:r>
      <w:r w:rsidRPr="00CC791C">
        <w:rPr>
          <w:rFonts w:hint="eastAsia"/>
        </w:rPr>
        <w:t>(</w:t>
      </w:r>
      <w:proofErr w:type="gramStart"/>
      <w:r w:rsidRPr="00CC791C">
        <w:rPr>
          <w:rFonts w:hint="eastAsia"/>
        </w:rPr>
        <w:t>百咳静糖</w:t>
      </w:r>
      <w:proofErr w:type="gramEnd"/>
      <w:r w:rsidRPr="00CC791C">
        <w:rPr>
          <w:rFonts w:hint="eastAsia"/>
        </w:rPr>
        <w:t>浆</w:t>
      </w:r>
      <w:r w:rsidRPr="00CC791C">
        <w:rPr>
          <w:rFonts w:hint="eastAsia"/>
        </w:rPr>
        <w:t>)", "</w:t>
      </w:r>
      <w:r w:rsidRPr="00CC791C">
        <w:rPr>
          <w:rFonts w:hint="eastAsia"/>
        </w:rPr>
        <w:t>东新药业</w:t>
      </w:r>
      <w:proofErr w:type="gramStart"/>
      <w:r w:rsidRPr="00CC791C">
        <w:rPr>
          <w:rFonts w:hint="eastAsia"/>
        </w:rPr>
        <w:t>百咳静糖</w:t>
      </w:r>
      <w:proofErr w:type="gramEnd"/>
      <w:r w:rsidRPr="00CC791C">
        <w:rPr>
          <w:rFonts w:hint="eastAsia"/>
        </w:rPr>
        <w:t>浆</w:t>
      </w:r>
      <w:r w:rsidRPr="00CC791C">
        <w:rPr>
          <w:rFonts w:hint="eastAsia"/>
        </w:rPr>
        <w:t>(</w:t>
      </w:r>
      <w:proofErr w:type="gramStart"/>
      <w:r w:rsidRPr="00CC791C">
        <w:rPr>
          <w:rFonts w:hint="eastAsia"/>
        </w:rPr>
        <w:t>百咳静糖</w:t>
      </w:r>
      <w:proofErr w:type="gramEnd"/>
      <w:r w:rsidRPr="00CC791C">
        <w:rPr>
          <w:rFonts w:hint="eastAsia"/>
        </w:rPr>
        <w:t>浆</w:t>
      </w:r>
      <w:r w:rsidRPr="00CC791C">
        <w:rPr>
          <w:rFonts w:hint="eastAsia"/>
        </w:rPr>
        <w:t>)", "</w:t>
      </w:r>
      <w:r w:rsidRPr="00CC791C">
        <w:rPr>
          <w:rFonts w:hint="eastAsia"/>
        </w:rPr>
        <w:t>达发新</w:t>
      </w:r>
      <w:r w:rsidRPr="00CC791C">
        <w:rPr>
          <w:rFonts w:hint="eastAsia"/>
        </w:rPr>
        <w:t>(</w:t>
      </w:r>
      <w:r w:rsidRPr="00CC791C">
        <w:rPr>
          <w:rFonts w:hint="eastAsia"/>
        </w:rPr>
        <w:t>环酯红霉素片</w:t>
      </w:r>
      <w:r w:rsidRPr="00CC791C">
        <w:rPr>
          <w:rFonts w:hint="eastAsia"/>
        </w:rPr>
        <w:t>)", "</w:t>
      </w:r>
      <w:r w:rsidRPr="00CC791C">
        <w:rPr>
          <w:rFonts w:hint="eastAsia"/>
        </w:rPr>
        <w:t>康美药业红霉素肠溶片</w:t>
      </w:r>
      <w:r w:rsidRPr="00CC791C">
        <w:rPr>
          <w:rFonts w:hint="eastAsia"/>
        </w:rPr>
        <w:t>(</w:t>
      </w:r>
      <w:r w:rsidRPr="00CC791C">
        <w:rPr>
          <w:rFonts w:hint="eastAsia"/>
        </w:rPr>
        <w:t>红霉素肠溶片</w:t>
      </w:r>
      <w:r w:rsidRPr="00CC791C">
        <w:rPr>
          <w:rFonts w:hint="eastAsia"/>
        </w:rPr>
        <w:t>)", "</w:t>
      </w:r>
      <w:proofErr w:type="gramStart"/>
      <w:r w:rsidRPr="00CC791C">
        <w:rPr>
          <w:rFonts w:hint="eastAsia"/>
        </w:rPr>
        <w:t>旺龙药业</w:t>
      </w:r>
      <w:proofErr w:type="gramEnd"/>
      <w:r w:rsidRPr="00CC791C">
        <w:rPr>
          <w:rFonts w:hint="eastAsia"/>
        </w:rPr>
        <w:t>琥乙红霉素颗粒</w:t>
      </w:r>
      <w:r w:rsidRPr="00CC791C">
        <w:rPr>
          <w:rFonts w:hint="eastAsia"/>
        </w:rPr>
        <w:t>(</w:t>
      </w:r>
      <w:r w:rsidRPr="00CC791C">
        <w:rPr>
          <w:rFonts w:hint="eastAsia"/>
        </w:rPr>
        <w:t>琥乙红霉素颗粒</w:t>
      </w:r>
      <w:r w:rsidRPr="00CC791C">
        <w:rPr>
          <w:rFonts w:hint="eastAsia"/>
        </w:rPr>
        <w:t>)", "</w:t>
      </w:r>
      <w:r w:rsidRPr="00CC791C">
        <w:rPr>
          <w:rFonts w:hint="eastAsia"/>
        </w:rPr>
        <w:t>白云山医药琥乙红霉素片</w:t>
      </w:r>
      <w:r w:rsidRPr="00CC791C">
        <w:rPr>
          <w:rFonts w:hint="eastAsia"/>
        </w:rPr>
        <w:t>(</w:t>
      </w:r>
      <w:r w:rsidRPr="00CC791C">
        <w:rPr>
          <w:rFonts w:hint="eastAsia"/>
        </w:rPr>
        <w:t>琥乙红霉素片</w:t>
      </w:r>
      <w:r w:rsidRPr="00CC791C">
        <w:rPr>
          <w:rFonts w:hint="eastAsia"/>
        </w:rPr>
        <w:t>)", "</w:t>
      </w:r>
      <w:r w:rsidRPr="00CC791C">
        <w:rPr>
          <w:rFonts w:hint="eastAsia"/>
        </w:rPr>
        <w:t>国瑞琥乙红霉素片</w:t>
      </w:r>
      <w:r w:rsidRPr="00CC791C">
        <w:rPr>
          <w:rFonts w:hint="eastAsia"/>
        </w:rPr>
        <w:t>(</w:t>
      </w:r>
      <w:r w:rsidRPr="00CC791C">
        <w:rPr>
          <w:rFonts w:hint="eastAsia"/>
        </w:rPr>
        <w:t>琥乙红霉素片</w:t>
      </w:r>
      <w:r w:rsidRPr="00CC791C">
        <w:rPr>
          <w:rFonts w:hint="eastAsia"/>
        </w:rPr>
        <w:t>)", "</w:t>
      </w:r>
      <w:r w:rsidRPr="00CC791C">
        <w:rPr>
          <w:rFonts w:hint="eastAsia"/>
        </w:rPr>
        <w:t>利君制药红霉素肠溶片</w:t>
      </w:r>
      <w:r w:rsidRPr="00CC791C">
        <w:rPr>
          <w:rFonts w:hint="eastAsia"/>
        </w:rPr>
        <w:t>(</w:t>
      </w:r>
      <w:r w:rsidRPr="00CC791C">
        <w:rPr>
          <w:rFonts w:hint="eastAsia"/>
        </w:rPr>
        <w:t>红霉素肠溶片</w:t>
      </w:r>
      <w:r w:rsidRPr="00CC791C">
        <w:rPr>
          <w:rFonts w:hint="eastAsia"/>
        </w:rPr>
        <w:t>)", "</w:t>
      </w:r>
      <w:r w:rsidRPr="00CC791C">
        <w:rPr>
          <w:rFonts w:hint="eastAsia"/>
        </w:rPr>
        <w:t>东信药业琥乙红霉素颗粒</w:t>
      </w:r>
      <w:r w:rsidRPr="00CC791C">
        <w:rPr>
          <w:rFonts w:hint="eastAsia"/>
        </w:rPr>
        <w:t>(</w:t>
      </w:r>
      <w:r w:rsidRPr="00CC791C">
        <w:rPr>
          <w:rFonts w:hint="eastAsia"/>
        </w:rPr>
        <w:t>琥乙红霉素颗粒</w:t>
      </w:r>
      <w:r w:rsidRPr="00CC791C">
        <w:rPr>
          <w:rFonts w:hint="eastAsia"/>
        </w:rPr>
        <w:t>)", "</w:t>
      </w:r>
      <w:r w:rsidRPr="00CC791C">
        <w:rPr>
          <w:rFonts w:hint="eastAsia"/>
        </w:rPr>
        <w:t>石</w:t>
      </w:r>
      <w:proofErr w:type="gramStart"/>
      <w:r w:rsidRPr="00CC791C">
        <w:rPr>
          <w:rFonts w:hint="eastAsia"/>
        </w:rPr>
        <w:t>药欧</w:t>
      </w:r>
      <w:proofErr w:type="gramEnd"/>
      <w:r w:rsidRPr="00CC791C">
        <w:rPr>
          <w:rFonts w:hint="eastAsia"/>
        </w:rPr>
        <w:t>意红霉素肠溶片</w:t>
      </w:r>
      <w:r w:rsidRPr="00CC791C">
        <w:rPr>
          <w:rFonts w:hint="eastAsia"/>
        </w:rPr>
        <w:t>(</w:t>
      </w:r>
      <w:r w:rsidRPr="00CC791C">
        <w:rPr>
          <w:rFonts w:hint="eastAsia"/>
        </w:rPr>
        <w:t>红霉素肠溶片</w:t>
      </w:r>
      <w:r w:rsidRPr="00CC791C">
        <w:rPr>
          <w:rFonts w:hint="eastAsia"/>
        </w:rPr>
        <w:t>)", "</w:t>
      </w:r>
      <w:r w:rsidRPr="00CC791C">
        <w:rPr>
          <w:rFonts w:hint="eastAsia"/>
        </w:rPr>
        <w:t>平光制药红霉素肠溶片</w:t>
      </w:r>
      <w:r w:rsidRPr="00CC791C">
        <w:rPr>
          <w:rFonts w:hint="eastAsia"/>
        </w:rPr>
        <w:t>(</w:t>
      </w:r>
      <w:r w:rsidRPr="00CC791C">
        <w:rPr>
          <w:rFonts w:hint="eastAsia"/>
        </w:rPr>
        <w:t>红霉素肠溶片</w:t>
      </w:r>
      <w:r w:rsidRPr="00CC791C">
        <w:rPr>
          <w:rFonts w:hint="eastAsia"/>
        </w:rPr>
        <w:t>)", "</w:t>
      </w:r>
      <w:r w:rsidRPr="00CC791C">
        <w:rPr>
          <w:rFonts w:hint="eastAsia"/>
        </w:rPr>
        <w:t>北京曙光药业红霉素肠溶片</w:t>
      </w:r>
      <w:r w:rsidRPr="00CC791C">
        <w:rPr>
          <w:rFonts w:hint="eastAsia"/>
        </w:rPr>
        <w:t>(</w:t>
      </w:r>
      <w:r w:rsidRPr="00CC791C">
        <w:rPr>
          <w:rFonts w:hint="eastAsia"/>
        </w:rPr>
        <w:t>红霉素肠溶片</w:t>
      </w:r>
      <w:r w:rsidRPr="00CC791C">
        <w:rPr>
          <w:rFonts w:hint="eastAsia"/>
        </w:rPr>
        <w:t>)", "</w:t>
      </w:r>
      <w:r w:rsidRPr="00CC791C">
        <w:rPr>
          <w:rFonts w:hint="eastAsia"/>
        </w:rPr>
        <w:t>迪瑞制药琥乙红霉素颗粒</w:t>
      </w:r>
      <w:r w:rsidRPr="00CC791C">
        <w:rPr>
          <w:rFonts w:hint="eastAsia"/>
        </w:rPr>
        <w:t>(</w:t>
      </w:r>
      <w:r w:rsidRPr="00CC791C">
        <w:rPr>
          <w:rFonts w:hint="eastAsia"/>
        </w:rPr>
        <w:t>琥乙红霉素颗粒</w:t>
      </w:r>
      <w:r w:rsidRPr="00CC791C">
        <w:rPr>
          <w:rFonts w:hint="eastAsia"/>
        </w:rPr>
        <w:t>)", "</w:t>
      </w:r>
      <w:r w:rsidRPr="00CC791C">
        <w:rPr>
          <w:rFonts w:hint="eastAsia"/>
        </w:rPr>
        <w:t>永定制药</w:t>
      </w:r>
      <w:proofErr w:type="gramStart"/>
      <w:r w:rsidRPr="00CC791C">
        <w:rPr>
          <w:rFonts w:hint="eastAsia"/>
        </w:rPr>
        <w:t>百咳静糖</w:t>
      </w:r>
      <w:proofErr w:type="gramEnd"/>
      <w:r w:rsidRPr="00CC791C">
        <w:rPr>
          <w:rFonts w:hint="eastAsia"/>
        </w:rPr>
        <w:t>浆</w:t>
      </w:r>
      <w:r w:rsidRPr="00CC791C">
        <w:rPr>
          <w:rFonts w:hint="eastAsia"/>
        </w:rPr>
        <w:t>(</w:t>
      </w:r>
      <w:proofErr w:type="gramStart"/>
      <w:r w:rsidRPr="00CC791C">
        <w:rPr>
          <w:rFonts w:hint="eastAsia"/>
        </w:rPr>
        <w:t>百咳静糖</w:t>
      </w:r>
      <w:proofErr w:type="gramEnd"/>
      <w:r w:rsidRPr="00CC791C">
        <w:rPr>
          <w:rFonts w:hint="eastAsia"/>
        </w:rPr>
        <w:t>浆</w:t>
      </w:r>
      <w:r w:rsidRPr="00CC791C">
        <w:rPr>
          <w:rFonts w:hint="eastAsia"/>
        </w:rPr>
        <w:t>)", "</w:t>
      </w:r>
      <w:r w:rsidRPr="00CC791C">
        <w:rPr>
          <w:rFonts w:hint="eastAsia"/>
        </w:rPr>
        <w:t>东信药业琥乙红霉素片</w:t>
      </w:r>
      <w:r w:rsidRPr="00CC791C">
        <w:rPr>
          <w:rFonts w:hint="eastAsia"/>
        </w:rPr>
        <w:t>(</w:t>
      </w:r>
      <w:r w:rsidRPr="00CC791C">
        <w:rPr>
          <w:rFonts w:hint="eastAsia"/>
        </w:rPr>
        <w:t>琥乙红霉素片</w:t>
      </w:r>
      <w:r w:rsidRPr="00CC791C">
        <w:rPr>
          <w:rFonts w:hint="eastAsia"/>
        </w:rPr>
        <w:t>)", "</w:t>
      </w:r>
      <w:r w:rsidRPr="00CC791C">
        <w:rPr>
          <w:rFonts w:hint="eastAsia"/>
        </w:rPr>
        <w:t>利君制药琥乙红霉素片</w:t>
      </w:r>
      <w:r w:rsidRPr="00CC791C">
        <w:rPr>
          <w:rFonts w:hint="eastAsia"/>
        </w:rPr>
        <w:t>(</w:t>
      </w:r>
      <w:r w:rsidRPr="00CC791C">
        <w:rPr>
          <w:rFonts w:hint="eastAsia"/>
        </w:rPr>
        <w:t>琥乙红霉素片</w:t>
      </w:r>
      <w:r w:rsidRPr="00CC791C">
        <w:rPr>
          <w:rFonts w:hint="eastAsia"/>
        </w:rPr>
        <w:t>)", "</w:t>
      </w:r>
      <w:r w:rsidRPr="00CC791C">
        <w:rPr>
          <w:rFonts w:hint="eastAsia"/>
        </w:rPr>
        <w:t>北京中新制药琥乙红霉素片</w:t>
      </w:r>
      <w:r w:rsidRPr="00CC791C">
        <w:rPr>
          <w:rFonts w:hint="eastAsia"/>
        </w:rPr>
        <w:t>(</w:t>
      </w:r>
      <w:r w:rsidRPr="00CC791C">
        <w:rPr>
          <w:rFonts w:hint="eastAsia"/>
        </w:rPr>
        <w:t>琥乙红霉素片</w:t>
      </w:r>
      <w:r w:rsidRPr="00CC791C">
        <w:rPr>
          <w:rFonts w:hint="eastAsia"/>
        </w:rPr>
        <w:t>)", "</w:t>
      </w:r>
      <w:r w:rsidRPr="00CC791C">
        <w:rPr>
          <w:rFonts w:hint="eastAsia"/>
        </w:rPr>
        <w:t>华南药业红霉素肠溶片</w:t>
      </w:r>
      <w:r w:rsidRPr="00CC791C">
        <w:rPr>
          <w:rFonts w:hint="eastAsia"/>
        </w:rPr>
        <w:t>(</w:t>
      </w:r>
      <w:r w:rsidRPr="00CC791C">
        <w:rPr>
          <w:rFonts w:hint="eastAsia"/>
        </w:rPr>
        <w:t>红霉素肠溶片</w:t>
      </w:r>
      <w:r w:rsidRPr="00CC791C">
        <w:rPr>
          <w:rFonts w:hint="eastAsia"/>
        </w:rPr>
        <w:t>)", "</w:t>
      </w:r>
      <w:proofErr w:type="gramStart"/>
      <w:r w:rsidRPr="00CC791C">
        <w:rPr>
          <w:rFonts w:hint="eastAsia"/>
        </w:rPr>
        <w:t>佐今明百咳</w:t>
      </w:r>
      <w:proofErr w:type="gramEnd"/>
      <w:r w:rsidRPr="00CC791C">
        <w:rPr>
          <w:rFonts w:hint="eastAsia"/>
        </w:rPr>
        <w:t>静糖浆</w:t>
      </w:r>
      <w:r w:rsidRPr="00CC791C">
        <w:rPr>
          <w:rFonts w:hint="eastAsia"/>
        </w:rPr>
        <w:t>(</w:t>
      </w:r>
      <w:proofErr w:type="gramStart"/>
      <w:r w:rsidRPr="00CC791C">
        <w:rPr>
          <w:rFonts w:hint="eastAsia"/>
        </w:rPr>
        <w:t>百咳静糖</w:t>
      </w:r>
      <w:proofErr w:type="gramEnd"/>
      <w:r w:rsidRPr="00CC791C">
        <w:rPr>
          <w:rFonts w:hint="eastAsia"/>
        </w:rPr>
        <w:t>浆</w:t>
      </w:r>
      <w:r w:rsidRPr="00CC791C">
        <w:rPr>
          <w:rFonts w:hint="eastAsia"/>
        </w:rPr>
        <w:t>)", "</w:t>
      </w:r>
      <w:r w:rsidRPr="00CC791C">
        <w:rPr>
          <w:rFonts w:hint="eastAsia"/>
        </w:rPr>
        <w:t>恒益药业琥乙红霉素颗粒</w:t>
      </w:r>
      <w:r w:rsidRPr="00CC791C">
        <w:rPr>
          <w:rFonts w:hint="eastAsia"/>
        </w:rPr>
        <w:t>(</w:t>
      </w:r>
      <w:r w:rsidRPr="00CC791C">
        <w:rPr>
          <w:rFonts w:hint="eastAsia"/>
        </w:rPr>
        <w:t>琥乙红霉素颗粒</w:t>
      </w:r>
      <w:r w:rsidRPr="00CC791C">
        <w:rPr>
          <w:rFonts w:hint="eastAsia"/>
        </w:rPr>
        <w:t>)", "</w:t>
      </w:r>
      <w:r w:rsidRPr="00CC791C">
        <w:rPr>
          <w:rFonts w:hint="eastAsia"/>
        </w:rPr>
        <w:t>利君沙</w:t>
      </w:r>
      <w:r w:rsidRPr="00CC791C">
        <w:rPr>
          <w:rFonts w:hint="eastAsia"/>
        </w:rPr>
        <w:t>(</w:t>
      </w:r>
      <w:r w:rsidRPr="00CC791C">
        <w:rPr>
          <w:rFonts w:hint="eastAsia"/>
        </w:rPr>
        <w:t>琥乙红霉素颗粒</w:t>
      </w:r>
      <w:r w:rsidRPr="00CC791C">
        <w:rPr>
          <w:rFonts w:hint="eastAsia"/>
        </w:rPr>
        <w:t>)" ] }</w:t>
      </w:r>
    </w:p>
    <w:p w14:paraId="0741EF88" w14:textId="77777777" w:rsidR="00725223" w:rsidRDefault="00654138" w:rsidP="007B260E">
      <w:pPr>
        <w:ind w:firstLine="420"/>
      </w:pPr>
      <w:r>
        <w:rPr>
          <w:rFonts w:hint="eastAsia"/>
        </w:rPr>
        <w:t>注意，</w:t>
      </w:r>
      <w:r w:rsidR="00725223">
        <w:rPr>
          <w:rFonts w:hint="eastAsia"/>
        </w:rPr>
        <w:t>由于篇幅的限制，这里仅列举了其中一条医疗知识数据，详细数据可以访问随书附带项目原文件获取</w:t>
      </w:r>
      <w:r w:rsidR="00D835FF">
        <w:rPr>
          <w:rFonts w:hint="eastAsia"/>
        </w:rPr>
        <w:t>。</w:t>
      </w:r>
    </w:p>
    <w:p w14:paraId="0DFB7674" w14:textId="3D67169D" w:rsidR="00725223" w:rsidRDefault="00725223" w:rsidP="00725223">
      <w:pPr>
        <w:pStyle w:val="3"/>
      </w:pPr>
      <w:r>
        <w:rPr>
          <w:rFonts w:hint="eastAsia"/>
        </w:rPr>
        <w:t xml:space="preserve">7.2.2 </w:t>
      </w:r>
      <w:r>
        <w:rPr>
          <w:rFonts w:hint="eastAsia"/>
        </w:rPr>
        <w:t>构建医疗数据知识图谱模块</w:t>
      </w:r>
    </w:p>
    <w:p w14:paraId="4FB126CA" w14:textId="43657DDA" w:rsidR="00725223" w:rsidRDefault="00725223" w:rsidP="0030094F">
      <w:pPr>
        <w:ind w:firstLine="420"/>
      </w:pPr>
      <w:r>
        <w:rPr>
          <w:rFonts w:hint="eastAsia"/>
        </w:rPr>
        <w:t>通过上面获取的医疗知识数据，我们将其整理存储在图数据库中，</w:t>
      </w:r>
      <w:r w:rsidR="00F2740D">
        <w:rPr>
          <w:rFonts w:hint="eastAsia"/>
        </w:rPr>
        <w:t>通过对医疗知识数据的分析整理，我们</w:t>
      </w:r>
      <w:r w:rsidR="0030094F">
        <w:rPr>
          <w:rFonts w:hint="eastAsia"/>
        </w:rPr>
        <w:t>整理了医疗数据知识图谱的七种实体类型，分别是诊断检查项目、医疗科目、疾病信息、药品信息、食物信息、在售药品信息和疾病症状信息。如下表所示：</w:t>
      </w:r>
    </w:p>
    <w:p w14:paraId="05295425" w14:textId="4AC4A091" w:rsidR="00725223" w:rsidRDefault="00725223" w:rsidP="00725223">
      <w:pPr>
        <w:pStyle w:val="af3"/>
      </w:pPr>
      <w:r>
        <w:rPr>
          <w:rFonts w:hint="eastAsia"/>
        </w:rPr>
        <w:t>表</w:t>
      </w:r>
      <w:r>
        <w:rPr>
          <w:rFonts w:hint="eastAsia"/>
        </w:rPr>
        <w:t>7.1</w:t>
      </w:r>
      <w:r>
        <w:t xml:space="preserve"> </w:t>
      </w:r>
      <w:r>
        <w:rPr>
          <w:rFonts w:hint="eastAsia"/>
        </w:rPr>
        <w:t xml:space="preserve"> </w:t>
      </w:r>
      <w:r>
        <w:rPr>
          <w:rFonts w:hint="eastAsia"/>
        </w:rPr>
        <w:t>医疗数据知识图谱实体</w:t>
      </w:r>
      <w:r w:rsidR="00F2740D">
        <w:rPr>
          <w:rFonts w:hint="eastAsia"/>
        </w:rPr>
        <w:t>类型</w:t>
      </w:r>
      <w:r>
        <w:rPr>
          <w:rFonts w:hint="eastAsia"/>
        </w:rPr>
        <w:t>表</w:t>
      </w:r>
    </w:p>
    <w:tbl>
      <w:tblPr>
        <w:tblStyle w:val="ad"/>
        <w:tblW w:w="0" w:type="auto"/>
        <w:tblLook w:val="04A0" w:firstRow="1" w:lastRow="0" w:firstColumn="1" w:lastColumn="0" w:noHBand="0" w:noVBand="1"/>
      </w:tblPr>
      <w:tblGrid>
        <w:gridCol w:w="1497"/>
        <w:gridCol w:w="2297"/>
        <w:gridCol w:w="1927"/>
        <w:gridCol w:w="2801"/>
      </w:tblGrid>
      <w:tr w:rsidR="00725223" w14:paraId="70785C79" w14:textId="32F8B09A" w:rsidTr="00F2740D">
        <w:tc>
          <w:tcPr>
            <w:tcW w:w="1497" w:type="dxa"/>
            <w:vAlign w:val="center"/>
          </w:tcPr>
          <w:p w14:paraId="1D8DB4FC" w14:textId="2DD8B51D" w:rsidR="00725223" w:rsidRDefault="00725223" w:rsidP="00725223">
            <w:pPr>
              <w:rPr>
                <w:rFonts w:ascii="Segoe UI" w:hAnsi="Segoe UI" w:cs="Segoe UI"/>
                <w:szCs w:val="21"/>
              </w:rPr>
            </w:pPr>
            <w:r>
              <w:rPr>
                <w:rFonts w:ascii="Segoe UI" w:hAnsi="Segoe UI" w:cs="Segoe UI"/>
                <w:b/>
                <w:bCs/>
                <w:color w:val="24292E"/>
              </w:rPr>
              <w:t>实体类型</w:t>
            </w:r>
          </w:p>
        </w:tc>
        <w:tc>
          <w:tcPr>
            <w:tcW w:w="2297" w:type="dxa"/>
            <w:vAlign w:val="center"/>
          </w:tcPr>
          <w:p w14:paraId="6064DB19" w14:textId="03FB0DA8" w:rsidR="00725223" w:rsidRDefault="00725223" w:rsidP="00725223">
            <w:pPr>
              <w:rPr>
                <w:rFonts w:ascii="Segoe UI" w:hAnsi="Segoe UI" w:cs="Segoe UI"/>
                <w:szCs w:val="21"/>
              </w:rPr>
            </w:pPr>
            <w:r>
              <w:rPr>
                <w:rFonts w:ascii="Segoe UI" w:hAnsi="Segoe UI" w:cs="Segoe UI"/>
                <w:b/>
                <w:bCs/>
                <w:color w:val="24292E"/>
              </w:rPr>
              <w:t>中文含义</w:t>
            </w:r>
          </w:p>
        </w:tc>
        <w:tc>
          <w:tcPr>
            <w:tcW w:w="1927" w:type="dxa"/>
            <w:vAlign w:val="center"/>
          </w:tcPr>
          <w:p w14:paraId="183626BA" w14:textId="4306DFD4" w:rsidR="00725223" w:rsidRDefault="00725223" w:rsidP="00725223">
            <w:pPr>
              <w:rPr>
                <w:rFonts w:ascii="Segoe UI" w:hAnsi="Segoe UI" w:cs="Segoe UI"/>
                <w:szCs w:val="21"/>
              </w:rPr>
            </w:pPr>
            <w:r>
              <w:rPr>
                <w:rFonts w:ascii="Segoe UI" w:hAnsi="Segoe UI" w:cs="Segoe UI"/>
                <w:b/>
                <w:bCs/>
                <w:color w:val="24292E"/>
              </w:rPr>
              <w:t>实体数量</w:t>
            </w:r>
          </w:p>
        </w:tc>
        <w:tc>
          <w:tcPr>
            <w:tcW w:w="2801" w:type="dxa"/>
            <w:vAlign w:val="center"/>
          </w:tcPr>
          <w:p w14:paraId="099BC74F" w14:textId="79C5AC31" w:rsidR="00725223" w:rsidRDefault="00725223" w:rsidP="00725223">
            <w:pPr>
              <w:rPr>
                <w:rFonts w:ascii="Segoe UI" w:hAnsi="Segoe UI" w:cs="Segoe UI"/>
                <w:szCs w:val="21"/>
              </w:rPr>
            </w:pPr>
            <w:r>
              <w:rPr>
                <w:rFonts w:ascii="Segoe UI" w:hAnsi="Segoe UI" w:cs="Segoe UI"/>
                <w:b/>
                <w:bCs/>
                <w:color w:val="24292E"/>
              </w:rPr>
              <w:t>举例</w:t>
            </w:r>
          </w:p>
        </w:tc>
      </w:tr>
      <w:tr w:rsidR="00725223" w:rsidRPr="008810CE" w14:paraId="031A75E1" w14:textId="3839E07D" w:rsidTr="00F2740D">
        <w:tc>
          <w:tcPr>
            <w:tcW w:w="1497" w:type="dxa"/>
            <w:vAlign w:val="center"/>
            <w:hideMark/>
          </w:tcPr>
          <w:p w14:paraId="548082EB" w14:textId="55D965BC"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lastRenderedPageBreak/>
              <w:t>Check</w:t>
            </w:r>
          </w:p>
        </w:tc>
        <w:tc>
          <w:tcPr>
            <w:tcW w:w="2297" w:type="dxa"/>
            <w:vAlign w:val="center"/>
            <w:hideMark/>
          </w:tcPr>
          <w:p w14:paraId="612B600A" w14:textId="5260A869"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诊断检查项目</w:t>
            </w:r>
          </w:p>
        </w:tc>
        <w:tc>
          <w:tcPr>
            <w:tcW w:w="1927" w:type="dxa"/>
            <w:vAlign w:val="center"/>
            <w:hideMark/>
          </w:tcPr>
          <w:p w14:paraId="58104456" w14:textId="17985BF3"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3,353</w:t>
            </w:r>
          </w:p>
        </w:tc>
        <w:tc>
          <w:tcPr>
            <w:tcW w:w="2801" w:type="dxa"/>
            <w:vAlign w:val="center"/>
          </w:tcPr>
          <w:p w14:paraId="1F65FD7E" w14:textId="4B0C40C2" w:rsidR="00725223" w:rsidRDefault="00725223" w:rsidP="00725223">
            <w:pPr>
              <w:widowControl/>
              <w:spacing w:line="330" w:lineRule="atLeast"/>
              <w:ind w:left="150"/>
              <w:jc w:val="left"/>
              <w:rPr>
                <w:rFonts w:ascii="Segoe UI" w:hAnsi="Segoe UI" w:cs="Segoe UI"/>
                <w:b/>
                <w:bCs/>
                <w:color w:val="24292E"/>
              </w:rPr>
            </w:pPr>
            <w:r>
              <w:rPr>
                <w:rFonts w:ascii="Segoe UI" w:hAnsi="Segoe UI" w:cs="Segoe UI"/>
                <w:color w:val="24292E"/>
              </w:rPr>
              <w:t>支气管造影</w:t>
            </w:r>
            <w:r>
              <w:rPr>
                <w:rFonts w:ascii="Segoe UI" w:hAnsi="Segoe UI" w:cs="Segoe UI"/>
                <w:color w:val="24292E"/>
              </w:rPr>
              <w:t>;</w:t>
            </w:r>
            <w:r>
              <w:rPr>
                <w:rFonts w:ascii="Segoe UI" w:hAnsi="Segoe UI" w:cs="Segoe UI"/>
                <w:color w:val="24292E"/>
              </w:rPr>
              <w:t>关节镜检查</w:t>
            </w:r>
          </w:p>
        </w:tc>
      </w:tr>
      <w:tr w:rsidR="00725223" w:rsidRPr="008810CE" w14:paraId="1D3263C2" w14:textId="26BA9BB3" w:rsidTr="00F2740D">
        <w:tc>
          <w:tcPr>
            <w:tcW w:w="1497" w:type="dxa"/>
            <w:vAlign w:val="center"/>
            <w:hideMark/>
          </w:tcPr>
          <w:p w14:paraId="2928FC07" w14:textId="6BDD9E37"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Department</w:t>
            </w:r>
          </w:p>
        </w:tc>
        <w:tc>
          <w:tcPr>
            <w:tcW w:w="2297" w:type="dxa"/>
            <w:vAlign w:val="center"/>
            <w:hideMark/>
          </w:tcPr>
          <w:p w14:paraId="2459505E" w14:textId="45A71EDC"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医疗科目</w:t>
            </w:r>
          </w:p>
        </w:tc>
        <w:tc>
          <w:tcPr>
            <w:tcW w:w="1927" w:type="dxa"/>
            <w:vAlign w:val="center"/>
            <w:hideMark/>
          </w:tcPr>
          <w:p w14:paraId="116CFCFE" w14:textId="3D900A39"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54</w:t>
            </w:r>
          </w:p>
        </w:tc>
        <w:tc>
          <w:tcPr>
            <w:tcW w:w="2801" w:type="dxa"/>
            <w:vAlign w:val="center"/>
          </w:tcPr>
          <w:p w14:paraId="5FF3DC18" w14:textId="59E512E8" w:rsidR="00725223" w:rsidRDefault="00725223" w:rsidP="00725223">
            <w:pPr>
              <w:widowControl/>
              <w:spacing w:line="330" w:lineRule="atLeast"/>
              <w:ind w:left="150"/>
              <w:jc w:val="left"/>
              <w:rPr>
                <w:rFonts w:ascii="Segoe UI" w:hAnsi="Segoe UI" w:cs="Segoe UI"/>
                <w:color w:val="24292E"/>
              </w:rPr>
            </w:pPr>
            <w:r>
              <w:rPr>
                <w:rFonts w:ascii="Segoe UI" w:hAnsi="Segoe UI" w:cs="Segoe UI"/>
                <w:color w:val="24292E"/>
              </w:rPr>
              <w:t>整形美容科</w:t>
            </w:r>
            <w:r>
              <w:rPr>
                <w:rFonts w:ascii="Segoe UI" w:hAnsi="Segoe UI" w:cs="Segoe UI"/>
                <w:color w:val="24292E"/>
              </w:rPr>
              <w:t>;</w:t>
            </w:r>
            <w:r>
              <w:rPr>
                <w:rFonts w:ascii="Segoe UI" w:hAnsi="Segoe UI" w:cs="Segoe UI"/>
                <w:color w:val="24292E"/>
              </w:rPr>
              <w:t>烧伤科</w:t>
            </w:r>
          </w:p>
        </w:tc>
      </w:tr>
      <w:tr w:rsidR="00725223" w:rsidRPr="008810CE" w14:paraId="763E49F7" w14:textId="294F7C28" w:rsidTr="00F2740D">
        <w:tc>
          <w:tcPr>
            <w:tcW w:w="1497" w:type="dxa"/>
            <w:vAlign w:val="center"/>
            <w:hideMark/>
          </w:tcPr>
          <w:p w14:paraId="3129C7E5" w14:textId="32524CC2"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Disease</w:t>
            </w:r>
          </w:p>
        </w:tc>
        <w:tc>
          <w:tcPr>
            <w:tcW w:w="2297" w:type="dxa"/>
            <w:vAlign w:val="center"/>
            <w:hideMark/>
          </w:tcPr>
          <w:p w14:paraId="2AE65B6F" w14:textId="271BCAE1"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疾病</w:t>
            </w:r>
          </w:p>
        </w:tc>
        <w:tc>
          <w:tcPr>
            <w:tcW w:w="1927" w:type="dxa"/>
            <w:vAlign w:val="center"/>
            <w:hideMark/>
          </w:tcPr>
          <w:p w14:paraId="624E707D" w14:textId="539E4567"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8,807</w:t>
            </w:r>
          </w:p>
        </w:tc>
        <w:tc>
          <w:tcPr>
            <w:tcW w:w="2801" w:type="dxa"/>
            <w:vAlign w:val="center"/>
          </w:tcPr>
          <w:p w14:paraId="695AD289" w14:textId="79D95F59" w:rsidR="00725223" w:rsidRDefault="00725223" w:rsidP="00725223">
            <w:pPr>
              <w:widowControl/>
              <w:spacing w:line="330" w:lineRule="atLeast"/>
              <w:ind w:left="150"/>
              <w:jc w:val="left"/>
              <w:rPr>
                <w:rFonts w:ascii="Segoe UI" w:hAnsi="Segoe UI" w:cs="Segoe UI"/>
                <w:color w:val="24292E"/>
              </w:rPr>
            </w:pPr>
            <w:r>
              <w:rPr>
                <w:rFonts w:ascii="Segoe UI" w:hAnsi="Segoe UI" w:cs="Segoe UI"/>
                <w:color w:val="24292E"/>
              </w:rPr>
              <w:t>血栓闭塞性脉管炎</w:t>
            </w:r>
            <w:r>
              <w:rPr>
                <w:rFonts w:ascii="Segoe UI" w:hAnsi="Segoe UI" w:cs="Segoe UI"/>
                <w:color w:val="24292E"/>
              </w:rPr>
              <w:t>;</w:t>
            </w:r>
            <w:r>
              <w:rPr>
                <w:rFonts w:ascii="Segoe UI" w:hAnsi="Segoe UI" w:cs="Segoe UI"/>
                <w:color w:val="24292E"/>
              </w:rPr>
              <w:t>胸降主动脉动脉瘤</w:t>
            </w:r>
          </w:p>
        </w:tc>
      </w:tr>
      <w:tr w:rsidR="00725223" w:rsidRPr="008810CE" w14:paraId="0EE30217" w14:textId="5C4BC0F6" w:rsidTr="00F2740D">
        <w:tc>
          <w:tcPr>
            <w:tcW w:w="1497" w:type="dxa"/>
            <w:vAlign w:val="center"/>
            <w:hideMark/>
          </w:tcPr>
          <w:p w14:paraId="4EA891C6" w14:textId="65114568"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Drug</w:t>
            </w:r>
          </w:p>
        </w:tc>
        <w:tc>
          <w:tcPr>
            <w:tcW w:w="2297" w:type="dxa"/>
            <w:vAlign w:val="center"/>
            <w:hideMark/>
          </w:tcPr>
          <w:p w14:paraId="33ED3B50" w14:textId="469D9574"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药品</w:t>
            </w:r>
          </w:p>
        </w:tc>
        <w:tc>
          <w:tcPr>
            <w:tcW w:w="1927" w:type="dxa"/>
            <w:vAlign w:val="center"/>
            <w:hideMark/>
          </w:tcPr>
          <w:p w14:paraId="2F09327F" w14:textId="667131EE" w:rsidR="00725223" w:rsidRPr="008810CE" w:rsidRDefault="00725223" w:rsidP="00725223">
            <w:pPr>
              <w:widowControl/>
              <w:spacing w:line="330" w:lineRule="atLeast"/>
              <w:jc w:val="left"/>
              <w:rPr>
                <w:rFonts w:ascii="Arial" w:hAnsi="Arial" w:cs="Arial"/>
                <w:color w:val="4F4F4F"/>
                <w:kern w:val="0"/>
                <w:szCs w:val="21"/>
              </w:rPr>
            </w:pPr>
            <w:r>
              <w:rPr>
                <w:rFonts w:ascii="Segoe UI" w:hAnsi="Segoe UI" w:cs="Segoe UI"/>
                <w:color w:val="24292E"/>
              </w:rPr>
              <w:t>3,828</w:t>
            </w:r>
          </w:p>
        </w:tc>
        <w:tc>
          <w:tcPr>
            <w:tcW w:w="2801" w:type="dxa"/>
            <w:vAlign w:val="center"/>
          </w:tcPr>
          <w:p w14:paraId="61368C7C" w14:textId="1F956768" w:rsidR="00725223" w:rsidRDefault="00725223" w:rsidP="00725223">
            <w:pPr>
              <w:widowControl/>
              <w:spacing w:line="330" w:lineRule="atLeast"/>
              <w:jc w:val="left"/>
              <w:rPr>
                <w:rFonts w:ascii="Segoe UI" w:hAnsi="Segoe UI" w:cs="Segoe UI"/>
                <w:color w:val="24292E"/>
              </w:rPr>
            </w:pPr>
            <w:proofErr w:type="gramStart"/>
            <w:r>
              <w:rPr>
                <w:rFonts w:ascii="Segoe UI" w:hAnsi="Segoe UI" w:cs="Segoe UI"/>
                <w:color w:val="24292E"/>
              </w:rPr>
              <w:t>京万红</w:t>
            </w:r>
            <w:proofErr w:type="gramEnd"/>
            <w:r>
              <w:rPr>
                <w:rFonts w:ascii="Segoe UI" w:hAnsi="Segoe UI" w:cs="Segoe UI"/>
                <w:color w:val="24292E"/>
              </w:rPr>
              <w:t>痔疮膏</w:t>
            </w:r>
            <w:r>
              <w:rPr>
                <w:rFonts w:ascii="Segoe UI" w:hAnsi="Segoe UI" w:cs="Segoe UI"/>
                <w:color w:val="24292E"/>
              </w:rPr>
              <w:t>;</w:t>
            </w:r>
            <w:r>
              <w:rPr>
                <w:rFonts w:ascii="Segoe UI" w:hAnsi="Segoe UI" w:cs="Segoe UI"/>
                <w:color w:val="24292E"/>
              </w:rPr>
              <w:t>布</w:t>
            </w:r>
            <w:proofErr w:type="gramStart"/>
            <w:r>
              <w:rPr>
                <w:rFonts w:ascii="Segoe UI" w:hAnsi="Segoe UI" w:cs="Segoe UI"/>
                <w:color w:val="24292E"/>
              </w:rPr>
              <w:t>林佐胺</w:t>
            </w:r>
            <w:proofErr w:type="gramEnd"/>
            <w:r>
              <w:rPr>
                <w:rFonts w:ascii="Segoe UI" w:hAnsi="Segoe UI" w:cs="Segoe UI"/>
                <w:color w:val="24292E"/>
              </w:rPr>
              <w:t>滴眼液</w:t>
            </w:r>
          </w:p>
        </w:tc>
      </w:tr>
      <w:tr w:rsidR="00725223" w:rsidRPr="008810CE" w14:paraId="22D39F18" w14:textId="04B85933" w:rsidTr="00F2740D">
        <w:tc>
          <w:tcPr>
            <w:tcW w:w="1497" w:type="dxa"/>
            <w:vAlign w:val="center"/>
            <w:hideMark/>
          </w:tcPr>
          <w:p w14:paraId="35D3D890" w14:textId="1BAE4114"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Food</w:t>
            </w:r>
          </w:p>
        </w:tc>
        <w:tc>
          <w:tcPr>
            <w:tcW w:w="2297" w:type="dxa"/>
            <w:vAlign w:val="center"/>
            <w:hideMark/>
          </w:tcPr>
          <w:p w14:paraId="1B27EC99" w14:textId="2869D76B"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食物</w:t>
            </w:r>
          </w:p>
        </w:tc>
        <w:tc>
          <w:tcPr>
            <w:tcW w:w="1927" w:type="dxa"/>
            <w:vAlign w:val="center"/>
            <w:hideMark/>
          </w:tcPr>
          <w:p w14:paraId="65AC6CB7" w14:textId="0160F656" w:rsidR="00725223" w:rsidRPr="008810CE" w:rsidRDefault="00725223" w:rsidP="00725223">
            <w:pPr>
              <w:widowControl/>
              <w:spacing w:line="330" w:lineRule="atLeast"/>
              <w:jc w:val="left"/>
              <w:rPr>
                <w:rFonts w:ascii="Arial" w:hAnsi="Arial" w:cs="Arial"/>
                <w:color w:val="4F4F4F"/>
                <w:kern w:val="0"/>
                <w:szCs w:val="21"/>
              </w:rPr>
            </w:pPr>
            <w:r>
              <w:rPr>
                <w:rFonts w:ascii="Segoe UI" w:hAnsi="Segoe UI" w:cs="Segoe UI"/>
                <w:color w:val="24292E"/>
              </w:rPr>
              <w:t>4,870</w:t>
            </w:r>
          </w:p>
        </w:tc>
        <w:tc>
          <w:tcPr>
            <w:tcW w:w="2801" w:type="dxa"/>
            <w:vAlign w:val="center"/>
          </w:tcPr>
          <w:p w14:paraId="2F42BF70" w14:textId="7FD6E009" w:rsidR="00725223" w:rsidRDefault="00725223" w:rsidP="00725223">
            <w:pPr>
              <w:widowControl/>
              <w:spacing w:line="330" w:lineRule="atLeast"/>
              <w:jc w:val="left"/>
              <w:rPr>
                <w:rFonts w:ascii="Segoe UI" w:hAnsi="Segoe UI" w:cs="Segoe UI"/>
                <w:color w:val="24292E"/>
              </w:rPr>
            </w:pPr>
            <w:r>
              <w:rPr>
                <w:rFonts w:ascii="Segoe UI" w:hAnsi="Segoe UI" w:cs="Segoe UI"/>
                <w:color w:val="24292E"/>
              </w:rPr>
              <w:t>番茄冲菜牛肉丸汤</w:t>
            </w:r>
            <w:r>
              <w:rPr>
                <w:rFonts w:ascii="Segoe UI" w:hAnsi="Segoe UI" w:cs="Segoe UI"/>
                <w:color w:val="24292E"/>
              </w:rPr>
              <w:t>;</w:t>
            </w:r>
            <w:r>
              <w:rPr>
                <w:rFonts w:ascii="Segoe UI" w:hAnsi="Segoe UI" w:cs="Segoe UI"/>
                <w:color w:val="24292E"/>
              </w:rPr>
              <w:t>竹笋炖羊肉</w:t>
            </w:r>
          </w:p>
        </w:tc>
      </w:tr>
      <w:tr w:rsidR="00725223" w:rsidRPr="008810CE" w14:paraId="3CF3BF57" w14:textId="2EB6F139" w:rsidTr="00F2740D">
        <w:tc>
          <w:tcPr>
            <w:tcW w:w="1497" w:type="dxa"/>
            <w:vAlign w:val="center"/>
            <w:hideMark/>
          </w:tcPr>
          <w:p w14:paraId="2B8B23CD" w14:textId="31A46B0F"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Producer</w:t>
            </w:r>
          </w:p>
        </w:tc>
        <w:tc>
          <w:tcPr>
            <w:tcW w:w="2297" w:type="dxa"/>
            <w:vAlign w:val="center"/>
            <w:hideMark/>
          </w:tcPr>
          <w:p w14:paraId="13E93F46" w14:textId="5F3E821B"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在售药品</w:t>
            </w:r>
          </w:p>
        </w:tc>
        <w:tc>
          <w:tcPr>
            <w:tcW w:w="1927" w:type="dxa"/>
            <w:vAlign w:val="center"/>
            <w:hideMark/>
          </w:tcPr>
          <w:p w14:paraId="762D2510" w14:textId="5FED229C" w:rsidR="00725223" w:rsidRPr="008810CE" w:rsidRDefault="00725223" w:rsidP="00725223">
            <w:pPr>
              <w:widowControl/>
              <w:spacing w:line="330" w:lineRule="atLeast"/>
              <w:jc w:val="left"/>
              <w:rPr>
                <w:rFonts w:ascii="Arial" w:hAnsi="Arial" w:cs="Arial"/>
                <w:color w:val="4F4F4F"/>
                <w:kern w:val="0"/>
                <w:szCs w:val="21"/>
              </w:rPr>
            </w:pPr>
            <w:r>
              <w:rPr>
                <w:rFonts w:ascii="Segoe UI" w:hAnsi="Segoe UI" w:cs="Segoe UI"/>
                <w:color w:val="24292E"/>
              </w:rPr>
              <w:t>17,201</w:t>
            </w:r>
          </w:p>
        </w:tc>
        <w:tc>
          <w:tcPr>
            <w:tcW w:w="2801" w:type="dxa"/>
            <w:vAlign w:val="center"/>
          </w:tcPr>
          <w:p w14:paraId="3B50E0C3" w14:textId="2755B0B0" w:rsidR="00725223" w:rsidRDefault="00725223" w:rsidP="00725223">
            <w:pPr>
              <w:widowControl/>
              <w:spacing w:line="330" w:lineRule="atLeast"/>
              <w:jc w:val="left"/>
              <w:rPr>
                <w:rFonts w:ascii="Segoe UI" w:hAnsi="Segoe UI" w:cs="Segoe UI"/>
                <w:color w:val="24292E"/>
              </w:rPr>
            </w:pPr>
            <w:proofErr w:type="gramStart"/>
            <w:r>
              <w:rPr>
                <w:rFonts w:ascii="Segoe UI" w:hAnsi="Segoe UI" w:cs="Segoe UI"/>
                <w:color w:val="24292E"/>
              </w:rPr>
              <w:t>通药制药</w:t>
            </w:r>
            <w:proofErr w:type="gramEnd"/>
            <w:r>
              <w:rPr>
                <w:rFonts w:ascii="Segoe UI" w:hAnsi="Segoe UI" w:cs="Segoe UI"/>
                <w:color w:val="24292E"/>
              </w:rPr>
              <w:t>青霉素</w:t>
            </w:r>
            <w:r>
              <w:rPr>
                <w:rFonts w:ascii="Segoe UI" w:hAnsi="Segoe UI" w:cs="Segoe UI"/>
                <w:color w:val="24292E"/>
              </w:rPr>
              <w:t>V</w:t>
            </w:r>
            <w:r>
              <w:rPr>
                <w:rFonts w:ascii="Segoe UI" w:hAnsi="Segoe UI" w:cs="Segoe UI"/>
                <w:color w:val="24292E"/>
              </w:rPr>
              <w:t>钾片</w:t>
            </w:r>
            <w:r>
              <w:rPr>
                <w:rFonts w:ascii="Segoe UI" w:hAnsi="Segoe UI" w:cs="Segoe UI"/>
                <w:color w:val="24292E"/>
              </w:rPr>
              <w:t>;</w:t>
            </w:r>
            <w:r>
              <w:rPr>
                <w:rFonts w:ascii="Segoe UI" w:hAnsi="Segoe UI" w:cs="Segoe UI"/>
                <w:color w:val="24292E"/>
              </w:rPr>
              <w:t>青阳醋酸地塞米松片</w:t>
            </w:r>
          </w:p>
        </w:tc>
      </w:tr>
      <w:tr w:rsidR="00725223" w:rsidRPr="008810CE" w14:paraId="1631AC4F" w14:textId="28CB7680" w:rsidTr="00F2740D">
        <w:tc>
          <w:tcPr>
            <w:tcW w:w="1497" w:type="dxa"/>
            <w:vAlign w:val="center"/>
            <w:hideMark/>
          </w:tcPr>
          <w:p w14:paraId="6E002F10" w14:textId="3AD3659F" w:rsidR="00725223" w:rsidRPr="008810CE" w:rsidRDefault="00725223" w:rsidP="00725223">
            <w:pPr>
              <w:widowControl/>
              <w:spacing w:line="330" w:lineRule="atLeast"/>
              <w:jc w:val="left"/>
              <w:rPr>
                <w:rFonts w:ascii="Arial" w:hAnsi="Arial" w:cs="Arial"/>
                <w:color w:val="4F4F4F"/>
                <w:kern w:val="0"/>
                <w:szCs w:val="21"/>
              </w:rPr>
            </w:pPr>
            <w:r>
              <w:rPr>
                <w:rFonts w:ascii="Segoe UI" w:hAnsi="Segoe UI" w:cs="Segoe UI"/>
                <w:color w:val="24292E"/>
              </w:rPr>
              <w:t>Symptom</w:t>
            </w:r>
          </w:p>
        </w:tc>
        <w:tc>
          <w:tcPr>
            <w:tcW w:w="2297" w:type="dxa"/>
            <w:vAlign w:val="center"/>
            <w:hideMark/>
          </w:tcPr>
          <w:p w14:paraId="181A7D70" w14:textId="020F9565"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疾病症状</w:t>
            </w:r>
          </w:p>
        </w:tc>
        <w:tc>
          <w:tcPr>
            <w:tcW w:w="1927" w:type="dxa"/>
            <w:vAlign w:val="center"/>
            <w:hideMark/>
          </w:tcPr>
          <w:p w14:paraId="4B4AF8A5" w14:textId="5E62331D" w:rsidR="00725223" w:rsidRPr="008810CE" w:rsidRDefault="00725223" w:rsidP="00725223">
            <w:pPr>
              <w:widowControl/>
              <w:spacing w:line="330" w:lineRule="atLeast"/>
              <w:jc w:val="left"/>
              <w:rPr>
                <w:rFonts w:ascii="Arial" w:hAnsi="Arial" w:cs="Arial"/>
                <w:color w:val="4F4F4F"/>
                <w:kern w:val="0"/>
                <w:szCs w:val="21"/>
              </w:rPr>
            </w:pPr>
            <w:r>
              <w:rPr>
                <w:rFonts w:ascii="Segoe UI" w:hAnsi="Segoe UI" w:cs="Segoe UI"/>
                <w:color w:val="24292E"/>
              </w:rPr>
              <w:t>5,998</w:t>
            </w:r>
          </w:p>
        </w:tc>
        <w:tc>
          <w:tcPr>
            <w:tcW w:w="2801" w:type="dxa"/>
            <w:vAlign w:val="center"/>
          </w:tcPr>
          <w:p w14:paraId="208DE84A" w14:textId="784FDB3D" w:rsidR="00725223" w:rsidRDefault="00725223" w:rsidP="00725223">
            <w:pPr>
              <w:widowControl/>
              <w:spacing w:line="330" w:lineRule="atLeast"/>
              <w:jc w:val="left"/>
              <w:rPr>
                <w:rFonts w:ascii="Segoe UI" w:hAnsi="Segoe UI" w:cs="Segoe UI"/>
                <w:color w:val="24292E"/>
              </w:rPr>
            </w:pPr>
            <w:r>
              <w:rPr>
                <w:rFonts w:ascii="Segoe UI" w:hAnsi="Segoe UI" w:cs="Segoe UI"/>
                <w:color w:val="24292E"/>
              </w:rPr>
              <w:t>乳腺组织肥厚</w:t>
            </w:r>
            <w:r>
              <w:rPr>
                <w:rFonts w:ascii="Segoe UI" w:hAnsi="Segoe UI" w:cs="Segoe UI"/>
                <w:color w:val="24292E"/>
              </w:rPr>
              <w:t>;</w:t>
            </w:r>
            <w:r>
              <w:rPr>
                <w:rFonts w:ascii="Segoe UI" w:hAnsi="Segoe UI" w:cs="Segoe UI"/>
                <w:color w:val="24292E"/>
              </w:rPr>
              <w:t>脑实质深部出血</w:t>
            </w:r>
          </w:p>
        </w:tc>
      </w:tr>
      <w:tr w:rsidR="00725223" w:rsidRPr="008810CE" w14:paraId="0664E891" w14:textId="7F1525E9" w:rsidTr="00F2740D">
        <w:tc>
          <w:tcPr>
            <w:tcW w:w="1497" w:type="dxa"/>
            <w:vAlign w:val="center"/>
            <w:hideMark/>
          </w:tcPr>
          <w:p w14:paraId="0AAC086D" w14:textId="0B3BEFFB"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Total</w:t>
            </w:r>
          </w:p>
        </w:tc>
        <w:tc>
          <w:tcPr>
            <w:tcW w:w="2297" w:type="dxa"/>
            <w:vAlign w:val="center"/>
            <w:hideMark/>
          </w:tcPr>
          <w:p w14:paraId="04CBFA25" w14:textId="59895CA4" w:rsidR="00725223" w:rsidRPr="008810CE" w:rsidRDefault="00725223" w:rsidP="00725223">
            <w:pPr>
              <w:widowControl/>
              <w:spacing w:line="330" w:lineRule="atLeast"/>
              <w:ind w:left="150"/>
              <w:jc w:val="left"/>
              <w:rPr>
                <w:rFonts w:ascii="Arial" w:hAnsi="Arial" w:cs="Arial"/>
                <w:color w:val="4F4F4F"/>
                <w:kern w:val="0"/>
                <w:szCs w:val="21"/>
              </w:rPr>
            </w:pPr>
            <w:r>
              <w:rPr>
                <w:rFonts w:ascii="Segoe UI" w:hAnsi="Segoe UI" w:cs="Segoe UI"/>
                <w:color w:val="24292E"/>
              </w:rPr>
              <w:t>总计</w:t>
            </w:r>
          </w:p>
        </w:tc>
        <w:tc>
          <w:tcPr>
            <w:tcW w:w="1927" w:type="dxa"/>
            <w:vAlign w:val="center"/>
            <w:hideMark/>
          </w:tcPr>
          <w:p w14:paraId="204807EE" w14:textId="5EFF172C" w:rsidR="00725223" w:rsidRPr="008810CE" w:rsidRDefault="00725223" w:rsidP="00725223">
            <w:pPr>
              <w:widowControl/>
              <w:spacing w:line="330" w:lineRule="atLeast"/>
              <w:jc w:val="left"/>
              <w:rPr>
                <w:rFonts w:ascii="Arial" w:hAnsi="Arial" w:cs="Arial"/>
                <w:color w:val="4F4F4F"/>
                <w:kern w:val="0"/>
                <w:szCs w:val="21"/>
              </w:rPr>
            </w:pPr>
            <w:r>
              <w:rPr>
                <w:rFonts w:ascii="Segoe UI" w:hAnsi="Segoe UI" w:cs="Segoe UI"/>
                <w:color w:val="24292E"/>
              </w:rPr>
              <w:t>44,111</w:t>
            </w:r>
          </w:p>
        </w:tc>
        <w:tc>
          <w:tcPr>
            <w:tcW w:w="2801" w:type="dxa"/>
            <w:vAlign w:val="center"/>
          </w:tcPr>
          <w:p w14:paraId="695C6356" w14:textId="7B28D955" w:rsidR="00725223" w:rsidRDefault="00725223" w:rsidP="00725223">
            <w:pPr>
              <w:widowControl/>
              <w:spacing w:line="330" w:lineRule="atLeast"/>
              <w:jc w:val="left"/>
              <w:rPr>
                <w:rFonts w:ascii="Segoe UI" w:hAnsi="Segoe UI" w:cs="Segoe UI"/>
                <w:color w:val="24292E"/>
              </w:rPr>
            </w:pPr>
            <w:r>
              <w:rPr>
                <w:rFonts w:ascii="Segoe UI" w:hAnsi="Segoe UI" w:cs="Segoe UI"/>
                <w:color w:val="24292E"/>
              </w:rPr>
              <w:t>约</w:t>
            </w:r>
            <w:r>
              <w:rPr>
                <w:rFonts w:ascii="Segoe UI" w:hAnsi="Segoe UI" w:cs="Segoe UI"/>
                <w:color w:val="24292E"/>
              </w:rPr>
              <w:t>4.4</w:t>
            </w:r>
            <w:r>
              <w:rPr>
                <w:rFonts w:ascii="Segoe UI" w:hAnsi="Segoe UI" w:cs="Segoe UI"/>
                <w:color w:val="24292E"/>
              </w:rPr>
              <w:t>万实体量级</w:t>
            </w:r>
          </w:p>
        </w:tc>
      </w:tr>
    </w:tbl>
    <w:p w14:paraId="13B28A13" w14:textId="29DAB0D7" w:rsidR="00725223" w:rsidRDefault="002D7787" w:rsidP="007B260E">
      <w:pPr>
        <w:ind w:firstLine="420"/>
      </w:pPr>
      <w:r>
        <w:t>同时，在上面的实体类型之间，我们提取了十种实体关系，具体如下表所示：</w:t>
      </w:r>
    </w:p>
    <w:p w14:paraId="33C00C52" w14:textId="7C8018F7" w:rsidR="0030094F" w:rsidRDefault="0030094F" w:rsidP="0030094F">
      <w:pPr>
        <w:pStyle w:val="af3"/>
      </w:pPr>
      <w:r>
        <w:rPr>
          <w:rFonts w:hint="eastAsia"/>
        </w:rPr>
        <w:t>表</w:t>
      </w:r>
      <w:r>
        <w:rPr>
          <w:rFonts w:hint="eastAsia"/>
        </w:rPr>
        <w:t>7.2</w:t>
      </w:r>
      <w:r>
        <w:t xml:space="preserve"> </w:t>
      </w:r>
      <w:r>
        <w:rPr>
          <w:rFonts w:hint="eastAsia"/>
        </w:rPr>
        <w:t xml:space="preserve"> </w:t>
      </w:r>
      <w:r>
        <w:rPr>
          <w:rFonts w:hint="eastAsia"/>
        </w:rPr>
        <w:t>医疗数据知识图谱</w:t>
      </w:r>
      <w:r w:rsidR="00B32C8B">
        <w:rPr>
          <w:rFonts w:hint="eastAsia"/>
        </w:rPr>
        <w:t>实体关系类型表</w:t>
      </w:r>
    </w:p>
    <w:tbl>
      <w:tblPr>
        <w:tblStyle w:val="ad"/>
        <w:tblW w:w="0" w:type="auto"/>
        <w:tblLook w:val="04A0" w:firstRow="1" w:lastRow="0" w:firstColumn="1" w:lastColumn="0" w:noHBand="0" w:noVBand="1"/>
      </w:tblPr>
      <w:tblGrid>
        <w:gridCol w:w="1857"/>
        <w:gridCol w:w="2167"/>
        <w:gridCol w:w="1855"/>
        <w:gridCol w:w="2643"/>
      </w:tblGrid>
      <w:tr w:rsidR="0030094F" w14:paraId="40B72F38" w14:textId="77777777" w:rsidTr="00B32C8B">
        <w:tc>
          <w:tcPr>
            <w:tcW w:w="1857" w:type="dxa"/>
            <w:vAlign w:val="center"/>
          </w:tcPr>
          <w:p w14:paraId="69A57549" w14:textId="08196206" w:rsidR="0030094F" w:rsidRDefault="0030094F" w:rsidP="0030094F">
            <w:pPr>
              <w:rPr>
                <w:rFonts w:ascii="Segoe UI" w:hAnsi="Segoe UI" w:cs="Segoe UI"/>
                <w:szCs w:val="21"/>
              </w:rPr>
            </w:pPr>
            <w:r>
              <w:rPr>
                <w:rFonts w:ascii="Segoe UI" w:hAnsi="Segoe UI" w:cs="Segoe UI"/>
                <w:b/>
                <w:bCs/>
                <w:color w:val="24292E"/>
              </w:rPr>
              <w:t>实体关系类型</w:t>
            </w:r>
          </w:p>
        </w:tc>
        <w:tc>
          <w:tcPr>
            <w:tcW w:w="2167" w:type="dxa"/>
            <w:vAlign w:val="center"/>
          </w:tcPr>
          <w:p w14:paraId="0B916703" w14:textId="29769854" w:rsidR="0030094F" w:rsidRDefault="0030094F" w:rsidP="0030094F">
            <w:pPr>
              <w:rPr>
                <w:rFonts w:ascii="Segoe UI" w:hAnsi="Segoe UI" w:cs="Segoe UI"/>
                <w:szCs w:val="21"/>
              </w:rPr>
            </w:pPr>
            <w:r>
              <w:rPr>
                <w:rFonts w:ascii="Segoe UI" w:hAnsi="Segoe UI" w:cs="Segoe UI"/>
                <w:b/>
                <w:bCs/>
                <w:color w:val="24292E"/>
              </w:rPr>
              <w:t>中文含义</w:t>
            </w:r>
          </w:p>
        </w:tc>
        <w:tc>
          <w:tcPr>
            <w:tcW w:w="1855" w:type="dxa"/>
            <w:vAlign w:val="center"/>
          </w:tcPr>
          <w:p w14:paraId="64298A5F" w14:textId="3B2E60AF" w:rsidR="0030094F" w:rsidRDefault="0030094F" w:rsidP="0030094F">
            <w:pPr>
              <w:rPr>
                <w:rFonts w:ascii="Segoe UI" w:hAnsi="Segoe UI" w:cs="Segoe UI"/>
                <w:szCs w:val="21"/>
              </w:rPr>
            </w:pPr>
            <w:r>
              <w:rPr>
                <w:rFonts w:ascii="Segoe UI" w:hAnsi="Segoe UI" w:cs="Segoe UI"/>
                <w:b/>
                <w:bCs/>
                <w:color w:val="24292E"/>
              </w:rPr>
              <w:t>关系数量</w:t>
            </w:r>
          </w:p>
        </w:tc>
        <w:tc>
          <w:tcPr>
            <w:tcW w:w="2643" w:type="dxa"/>
            <w:vAlign w:val="center"/>
          </w:tcPr>
          <w:p w14:paraId="28AE45C4" w14:textId="188F8503" w:rsidR="0030094F" w:rsidRDefault="0030094F" w:rsidP="0030094F">
            <w:pPr>
              <w:rPr>
                <w:rFonts w:ascii="Segoe UI" w:hAnsi="Segoe UI" w:cs="Segoe UI"/>
                <w:szCs w:val="21"/>
              </w:rPr>
            </w:pPr>
            <w:r>
              <w:rPr>
                <w:rFonts w:ascii="Segoe UI" w:hAnsi="Segoe UI" w:cs="Segoe UI"/>
                <w:b/>
                <w:bCs/>
                <w:color w:val="24292E"/>
              </w:rPr>
              <w:t>举例</w:t>
            </w:r>
          </w:p>
        </w:tc>
      </w:tr>
      <w:tr w:rsidR="002D7787" w:rsidRPr="008810CE" w14:paraId="40E404AF" w14:textId="77777777" w:rsidTr="00B32C8B">
        <w:tc>
          <w:tcPr>
            <w:tcW w:w="1857" w:type="dxa"/>
            <w:vAlign w:val="center"/>
            <w:hideMark/>
          </w:tcPr>
          <w:p w14:paraId="4E9B47F7" w14:textId="7A0A2AFF"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belongs_to</w:t>
            </w:r>
          </w:p>
        </w:tc>
        <w:tc>
          <w:tcPr>
            <w:tcW w:w="2167" w:type="dxa"/>
            <w:vAlign w:val="center"/>
            <w:hideMark/>
          </w:tcPr>
          <w:p w14:paraId="3624B9A7" w14:textId="4138914C"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属于</w:t>
            </w:r>
          </w:p>
        </w:tc>
        <w:tc>
          <w:tcPr>
            <w:tcW w:w="1855" w:type="dxa"/>
            <w:vAlign w:val="center"/>
            <w:hideMark/>
          </w:tcPr>
          <w:p w14:paraId="39F31D3A" w14:textId="35DDF384"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8,844</w:t>
            </w:r>
          </w:p>
        </w:tc>
        <w:tc>
          <w:tcPr>
            <w:tcW w:w="2643" w:type="dxa"/>
            <w:vAlign w:val="center"/>
          </w:tcPr>
          <w:p w14:paraId="3EB50094" w14:textId="415A53A5" w:rsidR="002D7787" w:rsidRDefault="002D7787" w:rsidP="002D7787">
            <w:pPr>
              <w:widowControl/>
              <w:spacing w:line="330" w:lineRule="atLeast"/>
              <w:ind w:left="150"/>
              <w:jc w:val="left"/>
              <w:rPr>
                <w:rFonts w:ascii="Segoe UI" w:hAnsi="Segoe UI" w:cs="Segoe UI"/>
                <w:b/>
                <w:bCs/>
                <w:color w:val="24292E"/>
              </w:rPr>
            </w:pPr>
            <w:r>
              <w:rPr>
                <w:rFonts w:ascii="Segoe UI" w:hAnsi="Segoe UI" w:cs="Segoe UI"/>
                <w:color w:val="24292E"/>
              </w:rPr>
              <w:t>&lt;</w:t>
            </w:r>
            <w:r>
              <w:rPr>
                <w:rFonts w:ascii="Segoe UI" w:hAnsi="Segoe UI" w:cs="Segoe UI"/>
                <w:color w:val="24292E"/>
              </w:rPr>
              <w:t>妇科</w:t>
            </w:r>
            <w:r>
              <w:rPr>
                <w:rFonts w:ascii="Segoe UI" w:hAnsi="Segoe UI" w:cs="Segoe UI"/>
                <w:color w:val="24292E"/>
              </w:rPr>
              <w:t>,</w:t>
            </w:r>
            <w:r>
              <w:rPr>
                <w:rFonts w:ascii="Segoe UI" w:hAnsi="Segoe UI" w:cs="Segoe UI"/>
                <w:color w:val="24292E"/>
              </w:rPr>
              <w:t>属于</w:t>
            </w:r>
            <w:r>
              <w:rPr>
                <w:rFonts w:ascii="Segoe UI" w:hAnsi="Segoe UI" w:cs="Segoe UI"/>
                <w:color w:val="24292E"/>
              </w:rPr>
              <w:t>,</w:t>
            </w:r>
            <w:r>
              <w:rPr>
                <w:rFonts w:ascii="Segoe UI" w:hAnsi="Segoe UI" w:cs="Segoe UI"/>
                <w:color w:val="24292E"/>
              </w:rPr>
              <w:t>妇产科</w:t>
            </w:r>
            <w:r>
              <w:rPr>
                <w:rFonts w:ascii="Segoe UI" w:hAnsi="Segoe UI" w:cs="Segoe UI"/>
                <w:color w:val="24292E"/>
              </w:rPr>
              <w:t>&gt;</w:t>
            </w:r>
          </w:p>
        </w:tc>
      </w:tr>
      <w:tr w:rsidR="002D7787" w:rsidRPr="008810CE" w14:paraId="64D2A226" w14:textId="77777777" w:rsidTr="00B32C8B">
        <w:tc>
          <w:tcPr>
            <w:tcW w:w="1857" w:type="dxa"/>
            <w:vAlign w:val="center"/>
            <w:hideMark/>
          </w:tcPr>
          <w:p w14:paraId="06947C07" w14:textId="76B5E942"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common_drug</w:t>
            </w:r>
          </w:p>
        </w:tc>
        <w:tc>
          <w:tcPr>
            <w:tcW w:w="2167" w:type="dxa"/>
            <w:vAlign w:val="center"/>
            <w:hideMark/>
          </w:tcPr>
          <w:p w14:paraId="0966D2D7" w14:textId="2F88CD4E"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常用药品</w:t>
            </w:r>
          </w:p>
        </w:tc>
        <w:tc>
          <w:tcPr>
            <w:tcW w:w="1855" w:type="dxa"/>
            <w:vAlign w:val="center"/>
            <w:hideMark/>
          </w:tcPr>
          <w:p w14:paraId="48B341B8" w14:textId="5C330768"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14,649</w:t>
            </w:r>
          </w:p>
        </w:tc>
        <w:tc>
          <w:tcPr>
            <w:tcW w:w="2643" w:type="dxa"/>
            <w:vAlign w:val="center"/>
          </w:tcPr>
          <w:p w14:paraId="1FED11DA" w14:textId="77F782DE"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lt;</w:t>
            </w:r>
            <w:r>
              <w:rPr>
                <w:rFonts w:ascii="Segoe UI" w:hAnsi="Segoe UI" w:cs="Segoe UI"/>
                <w:color w:val="24292E"/>
              </w:rPr>
              <w:t>阳强</w:t>
            </w:r>
            <w:r>
              <w:rPr>
                <w:rFonts w:ascii="Segoe UI" w:hAnsi="Segoe UI" w:cs="Segoe UI"/>
                <w:color w:val="24292E"/>
              </w:rPr>
              <w:t>,</w:t>
            </w:r>
            <w:r>
              <w:rPr>
                <w:rFonts w:ascii="Segoe UI" w:hAnsi="Segoe UI" w:cs="Segoe UI"/>
                <w:color w:val="24292E"/>
              </w:rPr>
              <w:t>常用</w:t>
            </w:r>
            <w:r>
              <w:rPr>
                <w:rFonts w:ascii="Segoe UI" w:hAnsi="Segoe UI" w:cs="Segoe UI"/>
                <w:color w:val="24292E"/>
              </w:rPr>
              <w:t>,</w:t>
            </w:r>
            <w:r>
              <w:rPr>
                <w:rFonts w:ascii="Segoe UI" w:hAnsi="Segoe UI" w:cs="Segoe UI"/>
                <w:color w:val="24292E"/>
              </w:rPr>
              <w:t>甲磺酸</w:t>
            </w:r>
            <w:proofErr w:type="gramStart"/>
            <w:r>
              <w:rPr>
                <w:rFonts w:ascii="Segoe UI" w:hAnsi="Segoe UI" w:cs="Segoe UI"/>
                <w:color w:val="24292E"/>
              </w:rPr>
              <w:t>酚</w:t>
            </w:r>
            <w:proofErr w:type="gramEnd"/>
            <w:r>
              <w:rPr>
                <w:rFonts w:ascii="Segoe UI" w:hAnsi="Segoe UI" w:cs="Segoe UI"/>
                <w:color w:val="24292E"/>
              </w:rPr>
              <w:t>妥拉明</w:t>
            </w:r>
            <w:proofErr w:type="gramStart"/>
            <w:r>
              <w:rPr>
                <w:rFonts w:ascii="Segoe UI" w:hAnsi="Segoe UI" w:cs="Segoe UI"/>
                <w:color w:val="24292E"/>
              </w:rPr>
              <w:t>分散</w:t>
            </w:r>
            <w:proofErr w:type="gramEnd"/>
            <w:r>
              <w:rPr>
                <w:rFonts w:ascii="Segoe UI" w:hAnsi="Segoe UI" w:cs="Segoe UI"/>
                <w:color w:val="24292E"/>
              </w:rPr>
              <w:t>片</w:t>
            </w:r>
            <w:r>
              <w:rPr>
                <w:rFonts w:ascii="Segoe UI" w:hAnsi="Segoe UI" w:cs="Segoe UI"/>
                <w:color w:val="24292E"/>
              </w:rPr>
              <w:t>&gt;</w:t>
            </w:r>
          </w:p>
        </w:tc>
      </w:tr>
      <w:tr w:rsidR="002D7787" w:rsidRPr="008810CE" w14:paraId="33DE6510" w14:textId="77777777" w:rsidTr="00B32C8B">
        <w:tc>
          <w:tcPr>
            <w:tcW w:w="1857" w:type="dxa"/>
            <w:vAlign w:val="center"/>
            <w:hideMark/>
          </w:tcPr>
          <w:p w14:paraId="7FA3705B" w14:textId="42DC28F2"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do_eat</w:t>
            </w:r>
          </w:p>
        </w:tc>
        <w:tc>
          <w:tcPr>
            <w:tcW w:w="2167" w:type="dxa"/>
            <w:vAlign w:val="center"/>
            <w:hideMark/>
          </w:tcPr>
          <w:p w14:paraId="3C1A4A1F" w14:textId="26EC2C33"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宜吃食物</w:t>
            </w:r>
          </w:p>
        </w:tc>
        <w:tc>
          <w:tcPr>
            <w:tcW w:w="1855" w:type="dxa"/>
            <w:vAlign w:val="center"/>
            <w:hideMark/>
          </w:tcPr>
          <w:p w14:paraId="579A52DD" w14:textId="3B3F846D"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22,238</w:t>
            </w:r>
          </w:p>
        </w:tc>
        <w:tc>
          <w:tcPr>
            <w:tcW w:w="2643" w:type="dxa"/>
            <w:vAlign w:val="center"/>
          </w:tcPr>
          <w:p w14:paraId="5669CCB0" w14:textId="2DD95ED0"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lt;</w:t>
            </w:r>
            <w:r>
              <w:rPr>
                <w:rFonts w:ascii="Segoe UI" w:hAnsi="Segoe UI" w:cs="Segoe UI"/>
                <w:color w:val="24292E"/>
              </w:rPr>
              <w:t>胸椎骨折</w:t>
            </w:r>
            <w:r>
              <w:rPr>
                <w:rFonts w:ascii="Segoe UI" w:hAnsi="Segoe UI" w:cs="Segoe UI"/>
                <w:color w:val="24292E"/>
              </w:rPr>
              <w:t>,</w:t>
            </w:r>
            <w:r>
              <w:rPr>
                <w:rFonts w:ascii="Segoe UI" w:hAnsi="Segoe UI" w:cs="Segoe UI"/>
                <w:color w:val="24292E"/>
              </w:rPr>
              <w:t>宜吃</w:t>
            </w:r>
            <w:r>
              <w:rPr>
                <w:rFonts w:ascii="Segoe UI" w:hAnsi="Segoe UI" w:cs="Segoe UI"/>
                <w:color w:val="24292E"/>
              </w:rPr>
              <w:t>,</w:t>
            </w:r>
            <w:r>
              <w:rPr>
                <w:rFonts w:ascii="Segoe UI" w:hAnsi="Segoe UI" w:cs="Segoe UI"/>
                <w:color w:val="24292E"/>
              </w:rPr>
              <w:t>黑鱼</w:t>
            </w:r>
            <w:r>
              <w:rPr>
                <w:rFonts w:ascii="Segoe UI" w:hAnsi="Segoe UI" w:cs="Segoe UI"/>
                <w:color w:val="24292E"/>
              </w:rPr>
              <w:t>&gt;</w:t>
            </w:r>
          </w:p>
        </w:tc>
      </w:tr>
      <w:tr w:rsidR="002D7787" w:rsidRPr="008810CE" w14:paraId="1D381CEA" w14:textId="77777777" w:rsidTr="00B32C8B">
        <w:tc>
          <w:tcPr>
            <w:tcW w:w="1857" w:type="dxa"/>
            <w:vAlign w:val="center"/>
            <w:hideMark/>
          </w:tcPr>
          <w:p w14:paraId="75D7EA94" w14:textId="1A14D7B4"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drugs_of</w:t>
            </w:r>
          </w:p>
        </w:tc>
        <w:tc>
          <w:tcPr>
            <w:tcW w:w="2167" w:type="dxa"/>
            <w:vAlign w:val="center"/>
            <w:hideMark/>
          </w:tcPr>
          <w:p w14:paraId="774F32D0" w14:textId="233FD56D"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药品在售药品</w:t>
            </w:r>
          </w:p>
        </w:tc>
        <w:tc>
          <w:tcPr>
            <w:tcW w:w="1855" w:type="dxa"/>
            <w:vAlign w:val="center"/>
            <w:hideMark/>
          </w:tcPr>
          <w:p w14:paraId="345D49ED" w14:textId="7CEC6596"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17,315</w:t>
            </w:r>
          </w:p>
        </w:tc>
        <w:tc>
          <w:tcPr>
            <w:tcW w:w="2643" w:type="dxa"/>
            <w:vAlign w:val="center"/>
          </w:tcPr>
          <w:p w14:paraId="79E9E661" w14:textId="336710FF"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r>
              <w:rPr>
                <w:rFonts w:ascii="Segoe UI" w:hAnsi="Segoe UI" w:cs="Segoe UI"/>
                <w:color w:val="24292E"/>
              </w:rPr>
              <w:t>青霉素</w:t>
            </w:r>
            <w:r>
              <w:rPr>
                <w:rFonts w:ascii="Segoe UI" w:hAnsi="Segoe UI" w:cs="Segoe UI"/>
                <w:color w:val="24292E"/>
              </w:rPr>
              <w:t>V</w:t>
            </w:r>
            <w:r>
              <w:rPr>
                <w:rFonts w:ascii="Segoe UI" w:hAnsi="Segoe UI" w:cs="Segoe UI"/>
                <w:color w:val="24292E"/>
              </w:rPr>
              <w:t>钾片</w:t>
            </w:r>
            <w:r>
              <w:rPr>
                <w:rFonts w:ascii="Segoe UI" w:hAnsi="Segoe UI" w:cs="Segoe UI"/>
                <w:color w:val="24292E"/>
              </w:rPr>
              <w:t>,</w:t>
            </w:r>
            <w:r>
              <w:rPr>
                <w:rFonts w:ascii="Segoe UI" w:hAnsi="Segoe UI" w:cs="Segoe UI"/>
                <w:color w:val="24292E"/>
              </w:rPr>
              <w:t>在售</w:t>
            </w:r>
            <w:r>
              <w:rPr>
                <w:rFonts w:ascii="Segoe UI" w:hAnsi="Segoe UI" w:cs="Segoe UI"/>
                <w:color w:val="24292E"/>
              </w:rPr>
              <w:t>,</w:t>
            </w:r>
            <w:proofErr w:type="gramStart"/>
            <w:r>
              <w:rPr>
                <w:rFonts w:ascii="Segoe UI" w:hAnsi="Segoe UI" w:cs="Segoe UI"/>
                <w:color w:val="24292E"/>
              </w:rPr>
              <w:t>通药制药</w:t>
            </w:r>
            <w:proofErr w:type="gramEnd"/>
            <w:r>
              <w:rPr>
                <w:rFonts w:ascii="Segoe UI" w:hAnsi="Segoe UI" w:cs="Segoe UI"/>
                <w:color w:val="24292E"/>
              </w:rPr>
              <w:t>青霉素</w:t>
            </w:r>
            <w:r>
              <w:rPr>
                <w:rFonts w:ascii="Segoe UI" w:hAnsi="Segoe UI" w:cs="Segoe UI"/>
                <w:color w:val="24292E"/>
              </w:rPr>
              <w:t>V</w:t>
            </w:r>
            <w:r>
              <w:rPr>
                <w:rFonts w:ascii="Segoe UI" w:hAnsi="Segoe UI" w:cs="Segoe UI"/>
                <w:color w:val="24292E"/>
              </w:rPr>
              <w:t>钾片</w:t>
            </w:r>
            <w:r>
              <w:rPr>
                <w:rFonts w:ascii="Segoe UI" w:hAnsi="Segoe UI" w:cs="Segoe UI"/>
                <w:color w:val="24292E"/>
              </w:rPr>
              <w:t>&gt;</w:t>
            </w:r>
          </w:p>
        </w:tc>
      </w:tr>
      <w:tr w:rsidR="002D7787" w:rsidRPr="008810CE" w14:paraId="6077B8C9" w14:textId="77777777" w:rsidTr="00B32C8B">
        <w:tc>
          <w:tcPr>
            <w:tcW w:w="1857" w:type="dxa"/>
            <w:vAlign w:val="center"/>
            <w:hideMark/>
          </w:tcPr>
          <w:p w14:paraId="0CB9F249" w14:textId="72F5A36E"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need_check</w:t>
            </w:r>
          </w:p>
        </w:tc>
        <w:tc>
          <w:tcPr>
            <w:tcW w:w="2167" w:type="dxa"/>
            <w:vAlign w:val="center"/>
            <w:hideMark/>
          </w:tcPr>
          <w:p w14:paraId="5490939D" w14:textId="0D6B0F2F"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所需检查</w:t>
            </w:r>
          </w:p>
        </w:tc>
        <w:tc>
          <w:tcPr>
            <w:tcW w:w="1855" w:type="dxa"/>
            <w:vAlign w:val="center"/>
            <w:hideMark/>
          </w:tcPr>
          <w:p w14:paraId="497BD79C" w14:textId="258F49C8"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39,422</w:t>
            </w:r>
          </w:p>
        </w:tc>
        <w:tc>
          <w:tcPr>
            <w:tcW w:w="2643" w:type="dxa"/>
            <w:vAlign w:val="center"/>
          </w:tcPr>
          <w:p w14:paraId="2F0B52E4" w14:textId="100EEE08"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r>
              <w:rPr>
                <w:rFonts w:ascii="Segoe UI" w:hAnsi="Segoe UI" w:cs="Segoe UI"/>
                <w:color w:val="24292E"/>
              </w:rPr>
              <w:t>单侧肺气肿</w:t>
            </w:r>
            <w:r>
              <w:rPr>
                <w:rFonts w:ascii="Segoe UI" w:hAnsi="Segoe UI" w:cs="Segoe UI"/>
                <w:color w:val="24292E"/>
              </w:rPr>
              <w:t>,</w:t>
            </w:r>
            <w:r>
              <w:rPr>
                <w:rFonts w:ascii="Segoe UI" w:hAnsi="Segoe UI" w:cs="Segoe UI"/>
                <w:color w:val="24292E"/>
              </w:rPr>
              <w:t>所需检查</w:t>
            </w:r>
            <w:r>
              <w:rPr>
                <w:rFonts w:ascii="Segoe UI" w:hAnsi="Segoe UI" w:cs="Segoe UI"/>
                <w:color w:val="24292E"/>
              </w:rPr>
              <w:t>,</w:t>
            </w:r>
            <w:r>
              <w:rPr>
                <w:rFonts w:ascii="Segoe UI" w:hAnsi="Segoe UI" w:cs="Segoe UI"/>
                <w:color w:val="24292E"/>
              </w:rPr>
              <w:t>支气管造影</w:t>
            </w:r>
            <w:r>
              <w:rPr>
                <w:rFonts w:ascii="Segoe UI" w:hAnsi="Segoe UI" w:cs="Segoe UI"/>
                <w:color w:val="24292E"/>
              </w:rPr>
              <w:t>&gt;</w:t>
            </w:r>
          </w:p>
        </w:tc>
      </w:tr>
      <w:tr w:rsidR="002D7787" w:rsidRPr="008810CE" w14:paraId="64E7F685" w14:textId="77777777" w:rsidTr="00B32C8B">
        <w:tc>
          <w:tcPr>
            <w:tcW w:w="1857" w:type="dxa"/>
            <w:vAlign w:val="center"/>
            <w:hideMark/>
          </w:tcPr>
          <w:p w14:paraId="6BF8ED8E" w14:textId="325C118B"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no_eat</w:t>
            </w:r>
          </w:p>
        </w:tc>
        <w:tc>
          <w:tcPr>
            <w:tcW w:w="2167" w:type="dxa"/>
            <w:vAlign w:val="center"/>
            <w:hideMark/>
          </w:tcPr>
          <w:p w14:paraId="47BE4810" w14:textId="255142D3"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忌吃食物</w:t>
            </w:r>
          </w:p>
        </w:tc>
        <w:tc>
          <w:tcPr>
            <w:tcW w:w="1855" w:type="dxa"/>
            <w:vAlign w:val="center"/>
            <w:hideMark/>
          </w:tcPr>
          <w:p w14:paraId="69DF61CE" w14:textId="1AACD3D2"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22,247</w:t>
            </w:r>
          </w:p>
        </w:tc>
        <w:tc>
          <w:tcPr>
            <w:tcW w:w="2643" w:type="dxa"/>
            <w:vAlign w:val="center"/>
          </w:tcPr>
          <w:p w14:paraId="39B80D6E" w14:textId="025AB4FD"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proofErr w:type="gramStart"/>
            <w:r>
              <w:rPr>
                <w:rFonts w:ascii="Segoe UI" w:hAnsi="Segoe UI" w:cs="Segoe UI"/>
                <w:color w:val="24292E"/>
              </w:rPr>
              <w:t>唇病</w:t>
            </w:r>
            <w:proofErr w:type="gramEnd"/>
            <w:r>
              <w:rPr>
                <w:rFonts w:ascii="Segoe UI" w:hAnsi="Segoe UI" w:cs="Segoe UI"/>
                <w:color w:val="24292E"/>
              </w:rPr>
              <w:t>,</w:t>
            </w:r>
            <w:r>
              <w:rPr>
                <w:rFonts w:ascii="Segoe UI" w:hAnsi="Segoe UI" w:cs="Segoe UI"/>
                <w:color w:val="24292E"/>
              </w:rPr>
              <w:t>忌吃</w:t>
            </w:r>
            <w:r>
              <w:rPr>
                <w:rFonts w:ascii="Segoe UI" w:hAnsi="Segoe UI" w:cs="Segoe UI"/>
                <w:color w:val="24292E"/>
              </w:rPr>
              <w:t>,</w:t>
            </w:r>
            <w:r>
              <w:rPr>
                <w:rFonts w:ascii="Segoe UI" w:hAnsi="Segoe UI" w:cs="Segoe UI"/>
                <w:color w:val="24292E"/>
              </w:rPr>
              <w:t>杏仁</w:t>
            </w:r>
            <w:r>
              <w:rPr>
                <w:rFonts w:ascii="Segoe UI" w:hAnsi="Segoe UI" w:cs="Segoe UI"/>
                <w:color w:val="24292E"/>
              </w:rPr>
              <w:t>&gt;</w:t>
            </w:r>
          </w:p>
        </w:tc>
      </w:tr>
      <w:tr w:rsidR="002D7787" w:rsidRPr="008810CE" w14:paraId="2DF9871B" w14:textId="77777777" w:rsidTr="00B32C8B">
        <w:tc>
          <w:tcPr>
            <w:tcW w:w="1857" w:type="dxa"/>
            <w:vAlign w:val="center"/>
            <w:hideMark/>
          </w:tcPr>
          <w:p w14:paraId="31E94A0C" w14:textId="191F24B7"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recommand_drug</w:t>
            </w:r>
          </w:p>
        </w:tc>
        <w:tc>
          <w:tcPr>
            <w:tcW w:w="2167" w:type="dxa"/>
            <w:vAlign w:val="center"/>
            <w:hideMark/>
          </w:tcPr>
          <w:p w14:paraId="5DCA8041" w14:textId="01B9406B"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推荐药品</w:t>
            </w:r>
          </w:p>
        </w:tc>
        <w:tc>
          <w:tcPr>
            <w:tcW w:w="1855" w:type="dxa"/>
            <w:vAlign w:val="center"/>
            <w:hideMark/>
          </w:tcPr>
          <w:p w14:paraId="3CA72BE9" w14:textId="18F19F51"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59,467</w:t>
            </w:r>
          </w:p>
        </w:tc>
        <w:tc>
          <w:tcPr>
            <w:tcW w:w="2643" w:type="dxa"/>
            <w:vAlign w:val="center"/>
          </w:tcPr>
          <w:p w14:paraId="744C4B81" w14:textId="3E5F4A14"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r>
              <w:rPr>
                <w:rFonts w:ascii="Segoe UI" w:hAnsi="Segoe UI" w:cs="Segoe UI"/>
                <w:color w:val="24292E"/>
              </w:rPr>
              <w:t>混合痔</w:t>
            </w:r>
            <w:r>
              <w:rPr>
                <w:rFonts w:ascii="Segoe UI" w:hAnsi="Segoe UI" w:cs="Segoe UI"/>
                <w:color w:val="24292E"/>
              </w:rPr>
              <w:t>,</w:t>
            </w:r>
            <w:r>
              <w:rPr>
                <w:rFonts w:ascii="Segoe UI" w:hAnsi="Segoe UI" w:cs="Segoe UI"/>
                <w:color w:val="24292E"/>
              </w:rPr>
              <w:t>推荐用药</w:t>
            </w:r>
            <w:r>
              <w:rPr>
                <w:rFonts w:ascii="Segoe UI" w:hAnsi="Segoe UI" w:cs="Segoe UI"/>
                <w:color w:val="24292E"/>
              </w:rPr>
              <w:t>,</w:t>
            </w:r>
            <w:proofErr w:type="gramStart"/>
            <w:r>
              <w:rPr>
                <w:rFonts w:ascii="Segoe UI" w:hAnsi="Segoe UI" w:cs="Segoe UI"/>
                <w:color w:val="24292E"/>
              </w:rPr>
              <w:t>京万红</w:t>
            </w:r>
            <w:proofErr w:type="gramEnd"/>
            <w:r>
              <w:rPr>
                <w:rFonts w:ascii="Segoe UI" w:hAnsi="Segoe UI" w:cs="Segoe UI"/>
                <w:color w:val="24292E"/>
              </w:rPr>
              <w:t>痔疮膏</w:t>
            </w:r>
            <w:r>
              <w:rPr>
                <w:rFonts w:ascii="Segoe UI" w:hAnsi="Segoe UI" w:cs="Segoe UI"/>
                <w:color w:val="24292E"/>
              </w:rPr>
              <w:t>&gt;</w:t>
            </w:r>
          </w:p>
        </w:tc>
      </w:tr>
      <w:tr w:rsidR="002D7787" w:rsidRPr="008810CE" w14:paraId="4ADDDC89" w14:textId="77777777" w:rsidTr="00B32C8B">
        <w:tc>
          <w:tcPr>
            <w:tcW w:w="1857" w:type="dxa"/>
            <w:vAlign w:val="center"/>
            <w:hideMark/>
          </w:tcPr>
          <w:p w14:paraId="58C0D85F" w14:textId="524AEEAE"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recommand_eat</w:t>
            </w:r>
          </w:p>
        </w:tc>
        <w:tc>
          <w:tcPr>
            <w:tcW w:w="2167" w:type="dxa"/>
            <w:vAlign w:val="center"/>
            <w:hideMark/>
          </w:tcPr>
          <w:p w14:paraId="79398BE0" w14:textId="3EDAA7AE"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推荐食谱</w:t>
            </w:r>
          </w:p>
        </w:tc>
        <w:tc>
          <w:tcPr>
            <w:tcW w:w="1855" w:type="dxa"/>
            <w:vAlign w:val="center"/>
            <w:hideMark/>
          </w:tcPr>
          <w:p w14:paraId="2FB808A3" w14:textId="20758F98"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40,221</w:t>
            </w:r>
          </w:p>
        </w:tc>
        <w:tc>
          <w:tcPr>
            <w:tcW w:w="2643" w:type="dxa"/>
            <w:vAlign w:val="center"/>
          </w:tcPr>
          <w:p w14:paraId="42301D39" w14:textId="350F5FEE"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r>
              <w:rPr>
                <w:rFonts w:ascii="Segoe UI" w:hAnsi="Segoe UI" w:cs="Segoe UI"/>
                <w:color w:val="24292E"/>
              </w:rPr>
              <w:t>鞘膜积液</w:t>
            </w:r>
            <w:r>
              <w:rPr>
                <w:rFonts w:ascii="Segoe UI" w:hAnsi="Segoe UI" w:cs="Segoe UI"/>
                <w:color w:val="24292E"/>
              </w:rPr>
              <w:t>,</w:t>
            </w:r>
            <w:r>
              <w:rPr>
                <w:rFonts w:ascii="Segoe UI" w:hAnsi="Segoe UI" w:cs="Segoe UI"/>
                <w:color w:val="24292E"/>
              </w:rPr>
              <w:t>推荐食谱</w:t>
            </w:r>
            <w:r>
              <w:rPr>
                <w:rFonts w:ascii="Segoe UI" w:hAnsi="Segoe UI" w:cs="Segoe UI"/>
                <w:color w:val="24292E"/>
              </w:rPr>
              <w:t>,</w:t>
            </w:r>
            <w:r>
              <w:rPr>
                <w:rFonts w:ascii="Segoe UI" w:hAnsi="Segoe UI" w:cs="Segoe UI"/>
                <w:color w:val="24292E"/>
              </w:rPr>
              <w:t>番茄冲菜牛肉丸汤</w:t>
            </w:r>
            <w:r>
              <w:rPr>
                <w:rFonts w:ascii="Segoe UI" w:hAnsi="Segoe UI" w:cs="Segoe UI"/>
                <w:color w:val="24292E"/>
              </w:rPr>
              <w:t>&gt;</w:t>
            </w:r>
          </w:p>
        </w:tc>
      </w:tr>
      <w:tr w:rsidR="002D7787" w:rsidRPr="008810CE" w14:paraId="5176DA19" w14:textId="77777777" w:rsidTr="00B32C8B">
        <w:tc>
          <w:tcPr>
            <w:tcW w:w="1857" w:type="dxa"/>
            <w:vAlign w:val="center"/>
          </w:tcPr>
          <w:p w14:paraId="056A99CE" w14:textId="0FE724C8"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has_symptom</w:t>
            </w:r>
          </w:p>
        </w:tc>
        <w:tc>
          <w:tcPr>
            <w:tcW w:w="2167" w:type="dxa"/>
            <w:vAlign w:val="center"/>
          </w:tcPr>
          <w:p w14:paraId="659B2AFB" w14:textId="4D4388DC"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疾病症状</w:t>
            </w:r>
          </w:p>
        </w:tc>
        <w:tc>
          <w:tcPr>
            <w:tcW w:w="1855" w:type="dxa"/>
            <w:vAlign w:val="center"/>
          </w:tcPr>
          <w:p w14:paraId="0CCCD367" w14:textId="45625E17"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5,998</w:t>
            </w:r>
          </w:p>
        </w:tc>
        <w:tc>
          <w:tcPr>
            <w:tcW w:w="2643" w:type="dxa"/>
            <w:vAlign w:val="center"/>
          </w:tcPr>
          <w:p w14:paraId="28D6BF55" w14:textId="15CD26A4"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r>
              <w:rPr>
                <w:rFonts w:ascii="Segoe UI" w:hAnsi="Segoe UI" w:cs="Segoe UI"/>
                <w:color w:val="24292E"/>
              </w:rPr>
              <w:t>早期乳腺癌</w:t>
            </w:r>
            <w:r>
              <w:rPr>
                <w:rFonts w:ascii="Segoe UI" w:hAnsi="Segoe UI" w:cs="Segoe UI"/>
                <w:color w:val="24292E"/>
              </w:rPr>
              <w:t>,</w:t>
            </w:r>
            <w:r>
              <w:rPr>
                <w:rFonts w:ascii="Segoe UI" w:hAnsi="Segoe UI" w:cs="Segoe UI"/>
                <w:color w:val="24292E"/>
              </w:rPr>
              <w:t>疾病症状</w:t>
            </w:r>
            <w:r>
              <w:rPr>
                <w:rFonts w:ascii="Segoe UI" w:hAnsi="Segoe UI" w:cs="Segoe UI"/>
                <w:color w:val="24292E"/>
              </w:rPr>
              <w:t>,</w:t>
            </w:r>
            <w:r>
              <w:rPr>
                <w:rFonts w:ascii="Segoe UI" w:hAnsi="Segoe UI" w:cs="Segoe UI"/>
                <w:color w:val="24292E"/>
              </w:rPr>
              <w:t>乳腺组织肥厚</w:t>
            </w:r>
            <w:r>
              <w:rPr>
                <w:rFonts w:ascii="Segoe UI" w:hAnsi="Segoe UI" w:cs="Segoe UI"/>
                <w:color w:val="24292E"/>
              </w:rPr>
              <w:t>&gt;</w:t>
            </w:r>
          </w:p>
        </w:tc>
      </w:tr>
      <w:tr w:rsidR="002D7787" w:rsidRPr="008810CE" w14:paraId="7A1072E5" w14:textId="77777777" w:rsidTr="00B32C8B">
        <w:tc>
          <w:tcPr>
            <w:tcW w:w="1857" w:type="dxa"/>
            <w:vAlign w:val="center"/>
          </w:tcPr>
          <w:p w14:paraId="4261F9D5" w14:textId="70D98280"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acompany_with</w:t>
            </w:r>
          </w:p>
        </w:tc>
        <w:tc>
          <w:tcPr>
            <w:tcW w:w="2167" w:type="dxa"/>
            <w:vAlign w:val="center"/>
          </w:tcPr>
          <w:p w14:paraId="43BA2A09" w14:textId="68D56580"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疾病并发疾病</w:t>
            </w:r>
          </w:p>
        </w:tc>
        <w:tc>
          <w:tcPr>
            <w:tcW w:w="1855" w:type="dxa"/>
            <w:vAlign w:val="center"/>
          </w:tcPr>
          <w:p w14:paraId="57EB63F3" w14:textId="6F79D436"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12,029</w:t>
            </w:r>
          </w:p>
        </w:tc>
        <w:tc>
          <w:tcPr>
            <w:tcW w:w="2643" w:type="dxa"/>
            <w:vAlign w:val="center"/>
          </w:tcPr>
          <w:p w14:paraId="7C664275" w14:textId="3590CE73"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lt;</w:t>
            </w:r>
            <w:r>
              <w:rPr>
                <w:rFonts w:ascii="Segoe UI" w:hAnsi="Segoe UI" w:cs="Segoe UI"/>
                <w:color w:val="24292E"/>
              </w:rPr>
              <w:t>下肢交通静脉瓣膜关闭不全</w:t>
            </w:r>
            <w:r>
              <w:rPr>
                <w:rFonts w:ascii="Segoe UI" w:hAnsi="Segoe UI" w:cs="Segoe UI"/>
                <w:color w:val="24292E"/>
              </w:rPr>
              <w:t>,</w:t>
            </w:r>
            <w:r>
              <w:rPr>
                <w:rFonts w:ascii="Segoe UI" w:hAnsi="Segoe UI" w:cs="Segoe UI"/>
                <w:color w:val="24292E"/>
              </w:rPr>
              <w:t>并发疾病</w:t>
            </w:r>
            <w:r>
              <w:rPr>
                <w:rFonts w:ascii="Segoe UI" w:hAnsi="Segoe UI" w:cs="Segoe UI"/>
                <w:color w:val="24292E"/>
              </w:rPr>
              <w:t>,</w:t>
            </w:r>
            <w:r>
              <w:rPr>
                <w:rFonts w:ascii="Segoe UI" w:hAnsi="Segoe UI" w:cs="Segoe UI"/>
                <w:color w:val="24292E"/>
              </w:rPr>
              <w:t>血栓闭塞性脉管炎</w:t>
            </w:r>
            <w:r>
              <w:rPr>
                <w:rFonts w:ascii="Segoe UI" w:hAnsi="Segoe UI" w:cs="Segoe UI"/>
                <w:color w:val="24292E"/>
              </w:rPr>
              <w:t>&gt;</w:t>
            </w:r>
          </w:p>
        </w:tc>
      </w:tr>
      <w:tr w:rsidR="002D7787" w:rsidRPr="008810CE" w14:paraId="4536C3AB" w14:textId="77777777" w:rsidTr="00B32C8B">
        <w:tc>
          <w:tcPr>
            <w:tcW w:w="1857" w:type="dxa"/>
            <w:vAlign w:val="center"/>
          </w:tcPr>
          <w:p w14:paraId="21AB0D84" w14:textId="1567F908"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Total</w:t>
            </w:r>
          </w:p>
        </w:tc>
        <w:tc>
          <w:tcPr>
            <w:tcW w:w="2167" w:type="dxa"/>
            <w:vAlign w:val="center"/>
          </w:tcPr>
          <w:p w14:paraId="3A3252B3" w14:textId="569B7D98" w:rsidR="002D7787" w:rsidRDefault="002D7787" w:rsidP="002D7787">
            <w:pPr>
              <w:widowControl/>
              <w:spacing w:line="330" w:lineRule="atLeast"/>
              <w:ind w:left="150"/>
              <w:jc w:val="left"/>
              <w:rPr>
                <w:rFonts w:ascii="Segoe UI" w:hAnsi="Segoe UI" w:cs="Segoe UI"/>
                <w:color w:val="24292E"/>
              </w:rPr>
            </w:pPr>
            <w:r>
              <w:rPr>
                <w:rFonts w:ascii="Segoe UI" w:hAnsi="Segoe UI" w:cs="Segoe UI"/>
                <w:color w:val="24292E"/>
              </w:rPr>
              <w:t>总计</w:t>
            </w:r>
          </w:p>
        </w:tc>
        <w:tc>
          <w:tcPr>
            <w:tcW w:w="1855" w:type="dxa"/>
            <w:vAlign w:val="center"/>
          </w:tcPr>
          <w:p w14:paraId="379B7D63" w14:textId="4F924FA1"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294,149</w:t>
            </w:r>
          </w:p>
        </w:tc>
        <w:tc>
          <w:tcPr>
            <w:tcW w:w="2643" w:type="dxa"/>
            <w:vAlign w:val="center"/>
          </w:tcPr>
          <w:p w14:paraId="63260911" w14:textId="64589B5E" w:rsidR="002D7787" w:rsidRDefault="002D7787" w:rsidP="002D7787">
            <w:pPr>
              <w:widowControl/>
              <w:spacing w:line="330" w:lineRule="atLeast"/>
              <w:jc w:val="left"/>
              <w:rPr>
                <w:rFonts w:ascii="Segoe UI" w:hAnsi="Segoe UI" w:cs="Segoe UI"/>
                <w:color w:val="24292E"/>
              </w:rPr>
            </w:pPr>
            <w:r>
              <w:rPr>
                <w:rFonts w:ascii="Segoe UI" w:hAnsi="Segoe UI" w:cs="Segoe UI"/>
                <w:color w:val="24292E"/>
              </w:rPr>
              <w:t>约</w:t>
            </w:r>
            <w:r>
              <w:rPr>
                <w:rFonts w:ascii="Segoe UI" w:hAnsi="Segoe UI" w:cs="Segoe UI"/>
                <w:color w:val="24292E"/>
              </w:rPr>
              <w:t>30</w:t>
            </w:r>
            <w:r>
              <w:rPr>
                <w:rFonts w:ascii="Segoe UI" w:hAnsi="Segoe UI" w:cs="Segoe UI"/>
                <w:color w:val="24292E"/>
              </w:rPr>
              <w:t>万关系量级</w:t>
            </w:r>
          </w:p>
        </w:tc>
      </w:tr>
    </w:tbl>
    <w:p w14:paraId="7C9C4544" w14:textId="77777777" w:rsidR="00725223" w:rsidRDefault="00725223" w:rsidP="007B260E">
      <w:pPr>
        <w:ind w:firstLine="420"/>
      </w:pPr>
    </w:p>
    <w:p w14:paraId="16369DD2" w14:textId="152D5076" w:rsidR="00725223" w:rsidRDefault="002D7787" w:rsidP="007B260E">
      <w:pPr>
        <w:ind w:firstLine="420"/>
        <w:rPr>
          <w:rFonts w:hint="eastAsia"/>
        </w:rPr>
      </w:pPr>
      <w:r>
        <w:t>同时，从实体类型中获取了八种属性信息，分别是疾病名称、</w:t>
      </w:r>
      <w:r w:rsidR="00302E1B">
        <w:t>疾病简介、疾病病因、预防措施、治疗周期、治疗方式、治愈概率及疾病易感人群。如下表所示：</w:t>
      </w:r>
    </w:p>
    <w:p w14:paraId="5468EFE6" w14:textId="53B231A3" w:rsidR="002D7787" w:rsidRDefault="002D7787" w:rsidP="002D7787">
      <w:pPr>
        <w:pStyle w:val="af3"/>
      </w:pPr>
      <w:r>
        <w:rPr>
          <w:rFonts w:hint="eastAsia"/>
        </w:rPr>
        <w:t>表</w:t>
      </w:r>
      <w:r>
        <w:rPr>
          <w:rFonts w:hint="eastAsia"/>
        </w:rPr>
        <w:t>7.3</w:t>
      </w:r>
      <w:r>
        <w:t xml:space="preserve"> </w:t>
      </w:r>
      <w:r>
        <w:rPr>
          <w:rFonts w:hint="eastAsia"/>
        </w:rPr>
        <w:t xml:space="preserve"> </w:t>
      </w:r>
      <w:r>
        <w:rPr>
          <w:rFonts w:hint="eastAsia"/>
        </w:rPr>
        <w:t>医疗数据知识图谱实体属性表</w:t>
      </w:r>
    </w:p>
    <w:tbl>
      <w:tblPr>
        <w:tblStyle w:val="ad"/>
        <w:tblW w:w="0" w:type="auto"/>
        <w:jc w:val="center"/>
        <w:tblLook w:val="04A0" w:firstRow="1" w:lastRow="0" w:firstColumn="1" w:lastColumn="0" w:noHBand="0" w:noVBand="1"/>
      </w:tblPr>
      <w:tblGrid>
        <w:gridCol w:w="1857"/>
        <w:gridCol w:w="2167"/>
        <w:gridCol w:w="1855"/>
      </w:tblGrid>
      <w:tr w:rsidR="002D7787" w14:paraId="44BA8B3F" w14:textId="77777777" w:rsidTr="002D7787">
        <w:trPr>
          <w:jc w:val="center"/>
        </w:trPr>
        <w:tc>
          <w:tcPr>
            <w:tcW w:w="1857" w:type="dxa"/>
            <w:vAlign w:val="center"/>
          </w:tcPr>
          <w:p w14:paraId="58C81B7A" w14:textId="0F736ACE" w:rsidR="002D7787" w:rsidRDefault="002D7787" w:rsidP="002D7787">
            <w:pPr>
              <w:rPr>
                <w:rFonts w:ascii="Segoe UI" w:hAnsi="Segoe UI" w:cs="Segoe UI"/>
                <w:szCs w:val="21"/>
              </w:rPr>
            </w:pPr>
            <w:r>
              <w:rPr>
                <w:rFonts w:ascii="Segoe UI" w:hAnsi="Segoe UI" w:cs="Segoe UI"/>
                <w:b/>
                <w:bCs/>
                <w:color w:val="24292E"/>
              </w:rPr>
              <w:t>属性类型</w:t>
            </w:r>
          </w:p>
        </w:tc>
        <w:tc>
          <w:tcPr>
            <w:tcW w:w="2167" w:type="dxa"/>
            <w:vAlign w:val="center"/>
          </w:tcPr>
          <w:p w14:paraId="0FD2F7C2" w14:textId="5DC6DAC0" w:rsidR="002D7787" w:rsidRDefault="002D7787" w:rsidP="002D7787">
            <w:pPr>
              <w:rPr>
                <w:rFonts w:ascii="Segoe UI" w:hAnsi="Segoe UI" w:cs="Segoe UI"/>
                <w:szCs w:val="21"/>
              </w:rPr>
            </w:pPr>
            <w:r>
              <w:rPr>
                <w:rFonts w:ascii="Segoe UI" w:hAnsi="Segoe UI" w:cs="Segoe UI"/>
                <w:b/>
                <w:bCs/>
                <w:color w:val="24292E"/>
              </w:rPr>
              <w:t>中文含义</w:t>
            </w:r>
          </w:p>
        </w:tc>
        <w:tc>
          <w:tcPr>
            <w:tcW w:w="1855" w:type="dxa"/>
            <w:vAlign w:val="center"/>
          </w:tcPr>
          <w:p w14:paraId="2B777830" w14:textId="40A9B497" w:rsidR="002D7787" w:rsidRDefault="002D7787" w:rsidP="002D7787">
            <w:pPr>
              <w:rPr>
                <w:rFonts w:ascii="Segoe UI" w:hAnsi="Segoe UI" w:cs="Segoe UI"/>
                <w:szCs w:val="21"/>
              </w:rPr>
            </w:pPr>
            <w:r>
              <w:rPr>
                <w:rFonts w:ascii="Segoe UI" w:hAnsi="Segoe UI" w:cs="Segoe UI"/>
                <w:b/>
                <w:bCs/>
                <w:color w:val="24292E"/>
              </w:rPr>
              <w:t>举例</w:t>
            </w:r>
          </w:p>
        </w:tc>
      </w:tr>
      <w:tr w:rsidR="002D7787" w:rsidRPr="008810CE" w14:paraId="0B5F056C" w14:textId="77777777" w:rsidTr="002D7787">
        <w:trPr>
          <w:jc w:val="center"/>
        </w:trPr>
        <w:tc>
          <w:tcPr>
            <w:tcW w:w="1857" w:type="dxa"/>
            <w:vAlign w:val="center"/>
            <w:hideMark/>
          </w:tcPr>
          <w:p w14:paraId="437CB8A4" w14:textId="18264EDF"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lastRenderedPageBreak/>
              <w:t>name</w:t>
            </w:r>
          </w:p>
        </w:tc>
        <w:tc>
          <w:tcPr>
            <w:tcW w:w="2167" w:type="dxa"/>
            <w:vAlign w:val="center"/>
            <w:hideMark/>
          </w:tcPr>
          <w:p w14:paraId="22C453BB" w14:textId="43E3A6BC"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名称</w:t>
            </w:r>
          </w:p>
        </w:tc>
        <w:tc>
          <w:tcPr>
            <w:tcW w:w="1855" w:type="dxa"/>
            <w:vAlign w:val="center"/>
            <w:hideMark/>
          </w:tcPr>
          <w:p w14:paraId="60CCF2D7" w14:textId="4B6D3A43"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喘息样支气管炎</w:t>
            </w:r>
          </w:p>
        </w:tc>
      </w:tr>
      <w:tr w:rsidR="002D7787" w:rsidRPr="008810CE" w14:paraId="2A8F281B" w14:textId="77777777" w:rsidTr="002D7787">
        <w:trPr>
          <w:jc w:val="center"/>
        </w:trPr>
        <w:tc>
          <w:tcPr>
            <w:tcW w:w="1857" w:type="dxa"/>
            <w:vAlign w:val="center"/>
            <w:hideMark/>
          </w:tcPr>
          <w:p w14:paraId="575FB788" w14:textId="7C7A813D"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desc</w:t>
            </w:r>
          </w:p>
        </w:tc>
        <w:tc>
          <w:tcPr>
            <w:tcW w:w="2167" w:type="dxa"/>
            <w:vAlign w:val="center"/>
            <w:hideMark/>
          </w:tcPr>
          <w:p w14:paraId="0E10B832" w14:textId="286E5896"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简介</w:t>
            </w:r>
          </w:p>
        </w:tc>
        <w:tc>
          <w:tcPr>
            <w:tcW w:w="1855" w:type="dxa"/>
            <w:vAlign w:val="center"/>
            <w:hideMark/>
          </w:tcPr>
          <w:p w14:paraId="32771D32" w14:textId="0E92D4A4"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又称哮喘性支气管炎</w:t>
            </w:r>
            <w:r>
              <w:rPr>
                <w:rFonts w:ascii="Segoe UI" w:hAnsi="Segoe UI" w:cs="Segoe UI"/>
                <w:color w:val="24292E"/>
              </w:rPr>
              <w:t>...</w:t>
            </w:r>
          </w:p>
        </w:tc>
      </w:tr>
      <w:tr w:rsidR="002D7787" w:rsidRPr="008810CE" w14:paraId="56A8E0CA" w14:textId="77777777" w:rsidTr="002D7787">
        <w:trPr>
          <w:jc w:val="center"/>
        </w:trPr>
        <w:tc>
          <w:tcPr>
            <w:tcW w:w="1857" w:type="dxa"/>
            <w:vAlign w:val="center"/>
            <w:hideMark/>
          </w:tcPr>
          <w:p w14:paraId="510250B9" w14:textId="04FE5D9B"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cause</w:t>
            </w:r>
          </w:p>
        </w:tc>
        <w:tc>
          <w:tcPr>
            <w:tcW w:w="2167" w:type="dxa"/>
            <w:vAlign w:val="center"/>
            <w:hideMark/>
          </w:tcPr>
          <w:p w14:paraId="60DFBCE5" w14:textId="652515EF"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病因</w:t>
            </w:r>
          </w:p>
        </w:tc>
        <w:tc>
          <w:tcPr>
            <w:tcW w:w="1855" w:type="dxa"/>
            <w:vAlign w:val="center"/>
            <w:hideMark/>
          </w:tcPr>
          <w:p w14:paraId="025E886B" w14:textId="2AB44A2C"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常见的有合胞病毒等</w:t>
            </w:r>
            <w:r>
              <w:rPr>
                <w:rFonts w:ascii="Segoe UI" w:hAnsi="Segoe UI" w:cs="Segoe UI"/>
                <w:color w:val="24292E"/>
              </w:rPr>
              <w:t>...</w:t>
            </w:r>
          </w:p>
        </w:tc>
      </w:tr>
      <w:tr w:rsidR="002D7787" w:rsidRPr="008810CE" w14:paraId="77826580" w14:textId="77777777" w:rsidTr="002D7787">
        <w:trPr>
          <w:jc w:val="center"/>
        </w:trPr>
        <w:tc>
          <w:tcPr>
            <w:tcW w:w="1857" w:type="dxa"/>
            <w:vAlign w:val="center"/>
            <w:hideMark/>
          </w:tcPr>
          <w:p w14:paraId="27C494CE" w14:textId="2AE52654"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prevent</w:t>
            </w:r>
          </w:p>
        </w:tc>
        <w:tc>
          <w:tcPr>
            <w:tcW w:w="2167" w:type="dxa"/>
            <w:vAlign w:val="center"/>
            <w:hideMark/>
          </w:tcPr>
          <w:p w14:paraId="3B8D5A22" w14:textId="6BC65F33"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预防措施</w:t>
            </w:r>
          </w:p>
        </w:tc>
        <w:tc>
          <w:tcPr>
            <w:tcW w:w="1855" w:type="dxa"/>
            <w:vAlign w:val="center"/>
            <w:hideMark/>
          </w:tcPr>
          <w:p w14:paraId="38C7A624" w14:textId="71C23245"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注意家族与患儿自身过敏史</w:t>
            </w:r>
            <w:r>
              <w:rPr>
                <w:rFonts w:ascii="Segoe UI" w:hAnsi="Segoe UI" w:cs="Segoe UI"/>
                <w:color w:val="24292E"/>
              </w:rPr>
              <w:t>...</w:t>
            </w:r>
          </w:p>
        </w:tc>
      </w:tr>
      <w:tr w:rsidR="002D7787" w:rsidRPr="008810CE" w14:paraId="35ABF4E8" w14:textId="77777777" w:rsidTr="002D7787">
        <w:trPr>
          <w:jc w:val="center"/>
        </w:trPr>
        <w:tc>
          <w:tcPr>
            <w:tcW w:w="1857" w:type="dxa"/>
            <w:vAlign w:val="center"/>
            <w:hideMark/>
          </w:tcPr>
          <w:p w14:paraId="607CDDD4" w14:textId="662739AC"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cure_lasttime</w:t>
            </w:r>
          </w:p>
        </w:tc>
        <w:tc>
          <w:tcPr>
            <w:tcW w:w="2167" w:type="dxa"/>
            <w:vAlign w:val="center"/>
            <w:hideMark/>
          </w:tcPr>
          <w:p w14:paraId="3156F172" w14:textId="69488EB4"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治疗周期</w:t>
            </w:r>
          </w:p>
        </w:tc>
        <w:tc>
          <w:tcPr>
            <w:tcW w:w="1855" w:type="dxa"/>
            <w:vAlign w:val="center"/>
            <w:hideMark/>
          </w:tcPr>
          <w:p w14:paraId="6F797DAD" w14:textId="12AEFFF0"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6-12</w:t>
            </w:r>
            <w:r>
              <w:rPr>
                <w:rFonts w:ascii="Segoe UI" w:hAnsi="Segoe UI" w:cs="Segoe UI"/>
                <w:color w:val="24292E"/>
              </w:rPr>
              <w:t>个月</w:t>
            </w:r>
          </w:p>
        </w:tc>
      </w:tr>
      <w:tr w:rsidR="002D7787" w:rsidRPr="008810CE" w14:paraId="604F862E" w14:textId="77777777" w:rsidTr="002D7787">
        <w:trPr>
          <w:jc w:val="center"/>
        </w:trPr>
        <w:tc>
          <w:tcPr>
            <w:tcW w:w="1857" w:type="dxa"/>
            <w:vAlign w:val="center"/>
            <w:hideMark/>
          </w:tcPr>
          <w:p w14:paraId="20DF4498" w14:textId="57653A24"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cure_way</w:t>
            </w:r>
          </w:p>
        </w:tc>
        <w:tc>
          <w:tcPr>
            <w:tcW w:w="2167" w:type="dxa"/>
            <w:vAlign w:val="center"/>
            <w:hideMark/>
          </w:tcPr>
          <w:p w14:paraId="30574CAB" w14:textId="4585023A"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治疗方式</w:t>
            </w:r>
          </w:p>
        </w:tc>
        <w:tc>
          <w:tcPr>
            <w:tcW w:w="1855" w:type="dxa"/>
            <w:vAlign w:val="center"/>
            <w:hideMark/>
          </w:tcPr>
          <w:p w14:paraId="2025009C" w14:textId="683129CB"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w:t>
            </w:r>
            <w:r>
              <w:rPr>
                <w:rFonts w:ascii="Segoe UI" w:hAnsi="Segoe UI" w:cs="Segoe UI"/>
                <w:color w:val="24292E"/>
              </w:rPr>
              <w:t>药物治疗</w:t>
            </w:r>
            <w:r>
              <w:rPr>
                <w:rFonts w:ascii="Segoe UI" w:hAnsi="Segoe UI" w:cs="Segoe UI"/>
                <w:color w:val="24292E"/>
              </w:rPr>
              <w:t>","</w:t>
            </w:r>
            <w:r>
              <w:rPr>
                <w:rFonts w:ascii="Segoe UI" w:hAnsi="Segoe UI" w:cs="Segoe UI"/>
                <w:color w:val="24292E"/>
              </w:rPr>
              <w:t>支持性治疗</w:t>
            </w:r>
            <w:r>
              <w:rPr>
                <w:rFonts w:ascii="Segoe UI" w:hAnsi="Segoe UI" w:cs="Segoe UI"/>
                <w:color w:val="24292E"/>
              </w:rPr>
              <w:t>"</w:t>
            </w:r>
          </w:p>
        </w:tc>
      </w:tr>
      <w:tr w:rsidR="002D7787" w:rsidRPr="008810CE" w14:paraId="3F4E6180" w14:textId="77777777" w:rsidTr="002D7787">
        <w:trPr>
          <w:jc w:val="center"/>
        </w:trPr>
        <w:tc>
          <w:tcPr>
            <w:tcW w:w="1857" w:type="dxa"/>
            <w:vAlign w:val="center"/>
            <w:hideMark/>
          </w:tcPr>
          <w:p w14:paraId="65DB8F9D" w14:textId="17D4E435"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cured_prob</w:t>
            </w:r>
          </w:p>
        </w:tc>
        <w:tc>
          <w:tcPr>
            <w:tcW w:w="2167" w:type="dxa"/>
            <w:vAlign w:val="center"/>
            <w:hideMark/>
          </w:tcPr>
          <w:p w14:paraId="3321725F" w14:textId="049A6026"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治愈概率</w:t>
            </w:r>
          </w:p>
        </w:tc>
        <w:tc>
          <w:tcPr>
            <w:tcW w:w="1855" w:type="dxa"/>
            <w:vAlign w:val="center"/>
            <w:hideMark/>
          </w:tcPr>
          <w:p w14:paraId="252D756A" w14:textId="5F58A9AB"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95%</w:t>
            </w:r>
          </w:p>
        </w:tc>
      </w:tr>
      <w:tr w:rsidR="002D7787" w:rsidRPr="008810CE" w14:paraId="3956DC17" w14:textId="77777777" w:rsidTr="002D7787">
        <w:trPr>
          <w:jc w:val="center"/>
        </w:trPr>
        <w:tc>
          <w:tcPr>
            <w:tcW w:w="1857" w:type="dxa"/>
            <w:vAlign w:val="center"/>
            <w:hideMark/>
          </w:tcPr>
          <w:p w14:paraId="3CFF4FC1" w14:textId="162FF8CB"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easy_get</w:t>
            </w:r>
          </w:p>
        </w:tc>
        <w:tc>
          <w:tcPr>
            <w:tcW w:w="2167" w:type="dxa"/>
            <w:vAlign w:val="center"/>
            <w:hideMark/>
          </w:tcPr>
          <w:p w14:paraId="29A37A4D" w14:textId="3EB3B086" w:rsidR="002D7787" w:rsidRPr="008810CE" w:rsidRDefault="002D7787" w:rsidP="002D7787">
            <w:pPr>
              <w:widowControl/>
              <w:spacing w:line="330" w:lineRule="atLeast"/>
              <w:ind w:left="150"/>
              <w:jc w:val="left"/>
              <w:rPr>
                <w:rFonts w:ascii="Arial" w:hAnsi="Arial" w:cs="Arial"/>
                <w:color w:val="4F4F4F"/>
                <w:kern w:val="0"/>
                <w:szCs w:val="21"/>
              </w:rPr>
            </w:pPr>
            <w:r>
              <w:rPr>
                <w:rFonts w:ascii="Segoe UI" w:hAnsi="Segoe UI" w:cs="Segoe UI"/>
                <w:color w:val="24292E"/>
              </w:rPr>
              <w:t>疾病易感人群</w:t>
            </w:r>
          </w:p>
        </w:tc>
        <w:tc>
          <w:tcPr>
            <w:tcW w:w="1855" w:type="dxa"/>
            <w:vAlign w:val="center"/>
            <w:hideMark/>
          </w:tcPr>
          <w:p w14:paraId="7F97B7FB" w14:textId="0F227277" w:rsidR="002D7787" w:rsidRPr="008810CE" w:rsidRDefault="002D7787" w:rsidP="002D7787">
            <w:pPr>
              <w:widowControl/>
              <w:spacing w:line="330" w:lineRule="atLeast"/>
              <w:jc w:val="left"/>
              <w:rPr>
                <w:rFonts w:ascii="Arial" w:hAnsi="Arial" w:cs="Arial"/>
                <w:color w:val="4F4F4F"/>
                <w:kern w:val="0"/>
                <w:szCs w:val="21"/>
              </w:rPr>
            </w:pPr>
            <w:r>
              <w:rPr>
                <w:rFonts w:ascii="Segoe UI" w:hAnsi="Segoe UI" w:cs="Segoe UI"/>
                <w:color w:val="24292E"/>
              </w:rPr>
              <w:t>无特定的人群</w:t>
            </w:r>
          </w:p>
        </w:tc>
      </w:tr>
    </w:tbl>
    <w:p w14:paraId="03E50CD1" w14:textId="529C6648" w:rsidR="00725223" w:rsidRDefault="006574FA" w:rsidP="006574FA">
      <w:pPr>
        <w:rPr>
          <w:rFonts w:hint="eastAsia"/>
        </w:rPr>
      </w:pPr>
      <w:r>
        <w:tab/>
      </w:r>
    </w:p>
    <w:p w14:paraId="67D1DE64" w14:textId="5C1B93B4" w:rsidR="00624AAA" w:rsidRDefault="006574FA" w:rsidP="007B260E">
      <w:pPr>
        <w:ind w:firstLine="420"/>
      </w:pPr>
      <w:r>
        <w:rPr>
          <w:rFonts w:hint="eastAsia"/>
        </w:rPr>
        <w:t>确定医疗知识图谱的结构后，我们将上面获取的数据导入</w:t>
      </w:r>
      <w:r>
        <w:rPr>
          <w:rFonts w:hint="eastAsia"/>
        </w:rPr>
        <w:t>Neo4j</w:t>
      </w:r>
      <w:r>
        <w:rPr>
          <w:rFonts w:hint="eastAsia"/>
        </w:rPr>
        <w:t>图数据库中，导入代码如下所示：</w:t>
      </w:r>
    </w:p>
    <w:p w14:paraId="28FE36C9" w14:textId="325E1EB3" w:rsidR="00CB7162" w:rsidRDefault="00CB7162" w:rsidP="007B260E">
      <w:pPr>
        <w:ind w:firstLine="420"/>
        <w:rPr>
          <w:rFonts w:hint="eastAsia"/>
        </w:rPr>
      </w:pPr>
      <w:r>
        <w:t>注意，导入的过程需要消耗较长的时间。</w:t>
      </w:r>
    </w:p>
    <w:p w14:paraId="596BA98B" w14:textId="7ABAE13E" w:rsidR="00D835FF" w:rsidRDefault="00D835FF" w:rsidP="00D835FF">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6574FA">
        <w:rPr>
          <w:rFonts w:eastAsia="方正楷体简体" w:hint="eastAsia"/>
          <w:b/>
          <w:color w:val="000000"/>
          <w:kern w:val="0"/>
          <w:sz w:val="24"/>
          <w:szCs w:val="30"/>
        </w:rPr>
        <w:t>7</w:t>
      </w:r>
      <w:r>
        <w:rPr>
          <w:rFonts w:eastAsia="方正楷体简体" w:hint="eastAsia"/>
          <w:b/>
          <w:color w:val="000000"/>
          <w:kern w:val="0"/>
          <w:sz w:val="24"/>
          <w:szCs w:val="30"/>
        </w:rPr>
        <w:t>.2</w:t>
      </w:r>
      <w:r>
        <w:rPr>
          <w:rFonts w:eastAsia="方正楷体简体"/>
          <w:b/>
          <w:color w:val="000000"/>
          <w:kern w:val="0"/>
          <w:sz w:val="24"/>
          <w:szCs w:val="30"/>
        </w:rPr>
        <w:t xml:space="preserve"> </w:t>
      </w:r>
      <w:r w:rsidR="006574FA">
        <w:rPr>
          <w:rFonts w:eastAsia="方正楷体简体"/>
          <w:b/>
          <w:color w:val="000000"/>
          <w:kern w:val="0"/>
          <w:sz w:val="24"/>
          <w:szCs w:val="30"/>
        </w:rPr>
        <w:t>构建医疗知识图谱</w:t>
      </w:r>
    </w:p>
    <w:p w14:paraId="37C2ECBC" w14:textId="231AF451" w:rsidR="00CB7162" w:rsidRPr="00CB7162" w:rsidRDefault="00CB7162" w:rsidP="00CB7162">
      <w:pPr>
        <w:pStyle w:val="af0"/>
      </w:pPr>
      <w:r w:rsidRPr="00CB7162">
        <w:t>#!/usr/bin/env python</w:t>
      </w:r>
      <w:r w:rsidRPr="00CB7162">
        <w:br/>
        <w:t># _*_ coding:utf-8 _*_</w:t>
      </w:r>
      <w:r w:rsidRPr="00CB7162">
        <w:br/>
      </w:r>
      <w:r w:rsidRPr="00CB7162">
        <w:br/>
      </w:r>
      <w:r w:rsidRPr="00CB7162">
        <w:br/>
        <w:t>import os</w:t>
      </w:r>
      <w:r w:rsidRPr="00CB7162">
        <w:br/>
        <w:t>import json</w:t>
      </w:r>
      <w:r w:rsidRPr="00CB7162">
        <w:br/>
        <w:t>from py2neo import Graph, Node</w:t>
      </w:r>
      <w:r w:rsidRPr="00CB7162">
        <w:br/>
      </w:r>
      <w:r w:rsidRPr="00CB7162">
        <w:br/>
      </w:r>
      <w:r w:rsidRPr="00CB7162">
        <w:br/>
        <w:t>class MedicalGraph:</w:t>
      </w:r>
      <w:r w:rsidRPr="00CB7162">
        <w:br/>
        <w:t xml:space="preserve">    def __init__(self):</w:t>
      </w:r>
      <w:r w:rsidRPr="00CB7162">
        <w:br/>
        <w:t xml:space="preserve">        # </w:t>
      </w:r>
      <w:r w:rsidRPr="00CB7162">
        <w:rPr>
          <w:rFonts w:hint="eastAsia"/>
        </w:rPr>
        <w:t>确定当前工作路径</w:t>
      </w:r>
      <w:r w:rsidRPr="00CB7162">
        <w:rPr>
          <w:rFonts w:hint="eastAsia"/>
        </w:rPr>
        <w:br/>
        <w:t xml:space="preserve">        </w:t>
      </w:r>
      <w:r w:rsidRPr="00CB7162">
        <w:t>cur_dir = '/'.join(os.path.abspath(__file__).split('/')[:-1])</w:t>
      </w:r>
      <w:r w:rsidRPr="00CB7162">
        <w:br/>
        <w:t xml:space="preserve">        # </w:t>
      </w:r>
      <w:r w:rsidRPr="00CB7162">
        <w:rPr>
          <w:rFonts w:hint="eastAsia"/>
        </w:rPr>
        <w:t>数据存储路径</w:t>
      </w:r>
      <w:r w:rsidRPr="00CB7162">
        <w:rPr>
          <w:rFonts w:hint="eastAsia"/>
        </w:rPr>
        <w:br/>
        <w:t xml:space="preserve">        </w:t>
      </w:r>
      <w:r w:rsidRPr="00CB7162">
        <w:t>self.data_path = os.path.join(cur_dir, 'data/medical.json')</w:t>
      </w:r>
      <w:r w:rsidRPr="00CB7162">
        <w:br/>
        <w:t xml:space="preserve">        # </w:t>
      </w:r>
      <w:r w:rsidRPr="00CB7162">
        <w:rPr>
          <w:rFonts w:hint="eastAsia"/>
        </w:rPr>
        <w:t>连接图数据库</w:t>
      </w:r>
      <w:r w:rsidRPr="00CB7162">
        <w:rPr>
          <w:rFonts w:hint="eastAsia"/>
        </w:rPr>
        <w:br/>
        <w:t xml:space="preserve">        </w:t>
      </w:r>
      <w:r w:rsidRPr="00CB7162">
        <w:t>self.g = Graph("bolt://localhost:11008")</w:t>
      </w:r>
      <w:r w:rsidRPr="00CB7162">
        <w:br/>
      </w:r>
      <w:r w:rsidRPr="00CB7162">
        <w:br/>
        <w:t xml:space="preserve">    def read_nodes(self):</w:t>
      </w:r>
      <w:r w:rsidRPr="00CB7162">
        <w:br/>
        <w:t xml:space="preserve">        </w:t>
      </w:r>
      <w:r w:rsidRPr="00CB7162">
        <w:rPr>
          <w:i/>
          <w:iCs/>
        </w:rPr>
        <w:t>'''</w:t>
      </w:r>
      <w:r w:rsidRPr="00CB7162">
        <w:rPr>
          <w:i/>
          <w:iCs/>
        </w:rPr>
        <w:br/>
        <w:t xml:space="preserve">        </w:t>
      </w:r>
      <w:r w:rsidRPr="00CB7162">
        <w:rPr>
          <w:rFonts w:hint="eastAsia"/>
          <w:i/>
          <w:iCs/>
        </w:rPr>
        <w:t>读取数据文件，获取数据中的节点及节点间实体关系</w:t>
      </w:r>
      <w:r w:rsidRPr="00CB7162">
        <w:rPr>
          <w:rFonts w:hint="eastAsia"/>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 xml:space="preserve"># </w:t>
      </w:r>
      <w:r w:rsidRPr="00CB7162">
        <w:rPr>
          <w:rFonts w:hint="eastAsia"/>
        </w:rPr>
        <w:t>数据库中包含</w:t>
      </w:r>
      <w:r w:rsidRPr="00CB7162">
        <w:t>7</w:t>
      </w:r>
      <w:r w:rsidRPr="00CB7162">
        <w:rPr>
          <w:rFonts w:hint="eastAsia"/>
        </w:rPr>
        <w:t>类节点</w:t>
      </w:r>
      <w:r w:rsidRPr="00CB7162">
        <w:rPr>
          <w:rFonts w:hint="eastAsia"/>
        </w:rPr>
        <w:br/>
        <w:t xml:space="preserve">        </w:t>
      </w:r>
      <w:r w:rsidRPr="00CB7162">
        <w:t xml:space="preserve">drugs = []  # </w:t>
      </w:r>
      <w:r w:rsidRPr="00CB7162">
        <w:rPr>
          <w:rFonts w:hint="eastAsia"/>
        </w:rPr>
        <w:t>药品</w:t>
      </w:r>
      <w:r w:rsidRPr="00CB7162">
        <w:rPr>
          <w:rFonts w:hint="eastAsia"/>
        </w:rPr>
        <w:br/>
        <w:t xml:space="preserve">        </w:t>
      </w:r>
      <w:r w:rsidRPr="00CB7162">
        <w:t xml:space="preserve">foods = []  # </w:t>
      </w:r>
      <w:r w:rsidRPr="00CB7162">
        <w:rPr>
          <w:rFonts w:hint="eastAsia"/>
        </w:rPr>
        <w:t>食物</w:t>
      </w:r>
      <w:r w:rsidRPr="00CB7162">
        <w:rPr>
          <w:rFonts w:hint="eastAsia"/>
        </w:rPr>
        <w:br/>
        <w:t xml:space="preserve">        </w:t>
      </w:r>
      <w:r w:rsidRPr="00CB7162">
        <w:t xml:space="preserve">checks = []  # </w:t>
      </w:r>
      <w:r w:rsidRPr="00CB7162">
        <w:rPr>
          <w:rFonts w:hint="eastAsia"/>
        </w:rPr>
        <w:t>检查</w:t>
      </w:r>
      <w:r w:rsidRPr="00CB7162">
        <w:rPr>
          <w:rFonts w:hint="eastAsia"/>
        </w:rPr>
        <w:br/>
        <w:t xml:space="preserve">        </w:t>
      </w:r>
      <w:r w:rsidRPr="00CB7162">
        <w:t xml:space="preserve">departments = []  # </w:t>
      </w:r>
      <w:r w:rsidRPr="00CB7162">
        <w:rPr>
          <w:rFonts w:hint="eastAsia"/>
        </w:rPr>
        <w:t>科室</w:t>
      </w:r>
      <w:r w:rsidRPr="00CB7162">
        <w:rPr>
          <w:rFonts w:hint="eastAsia"/>
        </w:rPr>
        <w:br/>
        <w:t xml:space="preserve">        </w:t>
      </w:r>
      <w:r w:rsidRPr="00CB7162">
        <w:t xml:space="preserve">producers = []  # </w:t>
      </w:r>
      <w:r w:rsidRPr="00CB7162">
        <w:rPr>
          <w:rFonts w:hint="eastAsia"/>
        </w:rPr>
        <w:t>药品大类</w:t>
      </w:r>
      <w:r w:rsidRPr="00CB7162">
        <w:rPr>
          <w:rFonts w:hint="eastAsia"/>
        </w:rPr>
        <w:br/>
        <w:t xml:space="preserve">        </w:t>
      </w:r>
      <w:r w:rsidRPr="00CB7162">
        <w:t xml:space="preserve">diseases = []  # </w:t>
      </w:r>
      <w:r w:rsidRPr="00CB7162">
        <w:rPr>
          <w:rFonts w:hint="eastAsia"/>
        </w:rPr>
        <w:t>疾病</w:t>
      </w:r>
      <w:r w:rsidRPr="00CB7162">
        <w:rPr>
          <w:rFonts w:hint="eastAsia"/>
        </w:rPr>
        <w:br/>
        <w:t xml:space="preserve">        </w:t>
      </w:r>
      <w:r w:rsidRPr="00CB7162">
        <w:t xml:space="preserve">symptoms = []  # </w:t>
      </w:r>
      <w:r w:rsidRPr="00CB7162">
        <w:rPr>
          <w:rFonts w:hint="eastAsia"/>
        </w:rPr>
        <w:t>症状</w:t>
      </w:r>
      <w:r w:rsidRPr="00CB7162">
        <w:rPr>
          <w:rFonts w:hint="eastAsia"/>
        </w:rPr>
        <w:br/>
        <w:t xml:space="preserve">        </w:t>
      </w:r>
      <w:r w:rsidRPr="00CB7162">
        <w:t xml:space="preserve">disease_infos = []  # </w:t>
      </w:r>
      <w:r w:rsidRPr="00CB7162">
        <w:rPr>
          <w:rFonts w:hint="eastAsia"/>
        </w:rPr>
        <w:t>疾病信息</w:t>
      </w:r>
      <w:r w:rsidRPr="00CB7162">
        <w:rPr>
          <w:rFonts w:hint="eastAsia"/>
        </w:rPr>
        <w:br/>
      </w:r>
      <w:r w:rsidRPr="00CB7162">
        <w:rPr>
          <w:rFonts w:hint="eastAsia"/>
        </w:rPr>
        <w:lastRenderedPageBreak/>
        <w:br/>
        <w:t xml:space="preserve">        </w:t>
      </w:r>
      <w:r w:rsidRPr="00CB7162">
        <w:t xml:space="preserve"># </w:t>
      </w:r>
      <w:r w:rsidRPr="00CB7162">
        <w:rPr>
          <w:rFonts w:hint="eastAsia"/>
        </w:rPr>
        <w:t>构建节点实体关系</w:t>
      </w:r>
      <w:r w:rsidRPr="00CB7162">
        <w:rPr>
          <w:rFonts w:hint="eastAsia"/>
        </w:rPr>
        <w:br/>
        <w:t xml:space="preserve">        </w:t>
      </w:r>
      <w:r w:rsidRPr="00CB7162">
        <w:t xml:space="preserve">rels_department = []  # </w:t>
      </w:r>
      <w:r w:rsidRPr="00CB7162">
        <w:rPr>
          <w:rFonts w:hint="eastAsia"/>
        </w:rPr>
        <w:t>科室－科室关系</w:t>
      </w:r>
      <w:r w:rsidRPr="00CB7162">
        <w:rPr>
          <w:rFonts w:hint="eastAsia"/>
        </w:rPr>
        <w:br/>
        <w:t xml:space="preserve">        </w:t>
      </w:r>
      <w:r w:rsidRPr="00CB7162">
        <w:t xml:space="preserve">rels_noteat = []  # </w:t>
      </w:r>
      <w:r w:rsidRPr="00CB7162">
        <w:rPr>
          <w:rFonts w:hint="eastAsia"/>
        </w:rPr>
        <w:t>疾病－忌吃食物关系</w:t>
      </w:r>
      <w:r w:rsidRPr="00CB7162">
        <w:rPr>
          <w:rFonts w:hint="eastAsia"/>
        </w:rPr>
        <w:br/>
        <w:t xml:space="preserve">        </w:t>
      </w:r>
      <w:r w:rsidRPr="00CB7162">
        <w:t xml:space="preserve">rels_doeat = []  # </w:t>
      </w:r>
      <w:r w:rsidRPr="00CB7162">
        <w:rPr>
          <w:rFonts w:hint="eastAsia"/>
        </w:rPr>
        <w:t>疾病－宜吃食物关系</w:t>
      </w:r>
      <w:r w:rsidRPr="00CB7162">
        <w:rPr>
          <w:rFonts w:hint="eastAsia"/>
        </w:rPr>
        <w:br/>
        <w:t xml:space="preserve">        </w:t>
      </w:r>
      <w:r w:rsidRPr="00CB7162">
        <w:t xml:space="preserve">rels_recommandeat = []  # </w:t>
      </w:r>
      <w:r w:rsidRPr="00CB7162">
        <w:rPr>
          <w:rFonts w:hint="eastAsia"/>
        </w:rPr>
        <w:t>疾病－推荐吃食物关系</w:t>
      </w:r>
      <w:r w:rsidRPr="00CB7162">
        <w:rPr>
          <w:rFonts w:hint="eastAsia"/>
        </w:rPr>
        <w:br/>
        <w:t xml:space="preserve">        </w:t>
      </w:r>
      <w:r w:rsidRPr="00CB7162">
        <w:t xml:space="preserve">rels_commonddrug = []  # </w:t>
      </w:r>
      <w:r w:rsidRPr="00CB7162">
        <w:rPr>
          <w:rFonts w:hint="eastAsia"/>
        </w:rPr>
        <w:t>疾病－通用药品关系</w:t>
      </w:r>
      <w:r w:rsidRPr="00CB7162">
        <w:rPr>
          <w:rFonts w:hint="eastAsia"/>
        </w:rPr>
        <w:br/>
        <w:t xml:space="preserve">        </w:t>
      </w:r>
      <w:r w:rsidRPr="00CB7162">
        <w:t xml:space="preserve">rels_recommanddrug = []  # </w:t>
      </w:r>
      <w:r w:rsidRPr="00CB7162">
        <w:rPr>
          <w:rFonts w:hint="eastAsia"/>
        </w:rPr>
        <w:t>疾病－热门药品关系</w:t>
      </w:r>
      <w:r w:rsidRPr="00CB7162">
        <w:rPr>
          <w:rFonts w:hint="eastAsia"/>
        </w:rPr>
        <w:br/>
        <w:t xml:space="preserve">        </w:t>
      </w:r>
      <w:r w:rsidRPr="00CB7162">
        <w:t xml:space="preserve">rels_check = []  # </w:t>
      </w:r>
      <w:r w:rsidRPr="00CB7162">
        <w:rPr>
          <w:rFonts w:hint="eastAsia"/>
        </w:rPr>
        <w:t>疾病－检查关系</w:t>
      </w:r>
      <w:r w:rsidRPr="00CB7162">
        <w:rPr>
          <w:rFonts w:hint="eastAsia"/>
        </w:rPr>
        <w:br/>
        <w:t xml:space="preserve">        </w:t>
      </w:r>
      <w:r w:rsidRPr="00CB7162">
        <w:t xml:space="preserve">rels_drug_producer = []  # </w:t>
      </w:r>
      <w:r w:rsidRPr="00CB7162">
        <w:rPr>
          <w:rFonts w:hint="eastAsia"/>
        </w:rPr>
        <w:t>厂商－药物关系</w:t>
      </w:r>
      <w:r w:rsidRPr="00CB7162">
        <w:rPr>
          <w:rFonts w:hint="eastAsia"/>
        </w:rPr>
        <w:br/>
        <w:t xml:space="preserve">        </w:t>
      </w:r>
      <w:r w:rsidRPr="00CB7162">
        <w:t xml:space="preserve">rels_symptom = []  # </w:t>
      </w:r>
      <w:r w:rsidRPr="00CB7162">
        <w:rPr>
          <w:rFonts w:hint="eastAsia"/>
        </w:rPr>
        <w:t>疾病症状关系</w:t>
      </w:r>
      <w:r w:rsidRPr="00CB7162">
        <w:rPr>
          <w:rFonts w:hint="eastAsia"/>
        </w:rPr>
        <w:br/>
        <w:t xml:space="preserve">        </w:t>
      </w:r>
      <w:r w:rsidRPr="00CB7162">
        <w:t xml:space="preserve">rels_acompany = []  # </w:t>
      </w:r>
      <w:r w:rsidRPr="00CB7162">
        <w:rPr>
          <w:rFonts w:hint="eastAsia"/>
        </w:rPr>
        <w:t>疾病并发关系</w:t>
      </w:r>
      <w:r w:rsidRPr="00CB7162">
        <w:rPr>
          <w:rFonts w:hint="eastAsia"/>
        </w:rPr>
        <w:br/>
        <w:t xml:space="preserve">        </w:t>
      </w:r>
      <w:r w:rsidRPr="00CB7162">
        <w:t xml:space="preserve">rels_category = []  # </w:t>
      </w:r>
      <w:r w:rsidRPr="00CB7162">
        <w:rPr>
          <w:rFonts w:hint="eastAsia"/>
        </w:rPr>
        <w:t>疾病与科室之间的关系</w:t>
      </w:r>
      <w:r w:rsidRPr="00CB7162">
        <w:rPr>
          <w:rFonts w:hint="eastAsia"/>
        </w:rPr>
        <w:br/>
      </w:r>
      <w:r w:rsidRPr="00CB7162">
        <w:rPr>
          <w:rFonts w:hint="eastAsia"/>
        </w:rPr>
        <w:br/>
        <w:t xml:space="preserve">        </w:t>
      </w:r>
      <w:r w:rsidRPr="00CB7162">
        <w:t>count = 0</w:t>
      </w:r>
      <w:r w:rsidRPr="00CB7162">
        <w:br/>
        <w:t xml:space="preserve">        # </w:t>
      </w:r>
      <w:r w:rsidRPr="00CB7162">
        <w:rPr>
          <w:rFonts w:hint="eastAsia"/>
        </w:rPr>
        <w:t>遍历医疗数据将其保存在字典中</w:t>
      </w:r>
      <w:r w:rsidRPr="00CB7162">
        <w:rPr>
          <w:rFonts w:hint="eastAsia"/>
        </w:rPr>
        <w:br/>
        <w:t xml:space="preserve">        </w:t>
      </w:r>
      <w:r w:rsidRPr="00CB7162">
        <w:t>for data in open(self.data_path, encoding='utf-8'):</w:t>
      </w:r>
      <w:r w:rsidRPr="00CB7162">
        <w:br/>
        <w:t xml:space="preserve">            disease_dict = {}</w:t>
      </w:r>
      <w:r w:rsidRPr="00CB7162">
        <w:br/>
        <w:t xml:space="preserve">            count += 1</w:t>
      </w:r>
      <w:r w:rsidRPr="00CB7162">
        <w:br/>
        <w:t xml:space="preserve">            print(count)</w:t>
      </w:r>
      <w:r w:rsidRPr="00CB7162">
        <w:br/>
        <w:t xml:space="preserve">            data_json = json.loads(data)</w:t>
      </w:r>
      <w:r w:rsidRPr="00CB7162">
        <w:br/>
        <w:t xml:space="preserve">            disease = data_json['name']</w:t>
      </w:r>
      <w:r w:rsidRPr="00CB7162">
        <w:br/>
        <w:t xml:space="preserve">            disease_dict['name'] = disease</w:t>
      </w:r>
      <w:r w:rsidRPr="00CB7162">
        <w:br/>
        <w:t xml:space="preserve">            diseases.append(disease)</w:t>
      </w:r>
      <w:r w:rsidRPr="00CB7162">
        <w:br/>
        <w:t xml:space="preserve">            disease_dict['desc'] = ''</w:t>
      </w:r>
      <w:r w:rsidRPr="00CB7162">
        <w:br/>
        <w:t xml:space="preserve">            disease_dict['prevent'] = ''</w:t>
      </w:r>
      <w:r w:rsidRPr="00CB7162">
        <w:br/>
        <w:t xml:space="preserve">            disease_dict['cause'] = ''</w:t>
      </w:r>
      <w:r w:rsidRPr="00CB7162">
        <w:br/>
        <w:t xml:space="preserve">            disease_dict['easy_get'] = ''</w:t>
      </w:r>
      <w:r w:rsidRPr="00CB7162">
        <w:br/>
        <w:t xml:space="preserve">            disease_dict['cure_department'] = ''</w:t>
      </w:r>
      <w:r w:rsidRPr="00CB7162">
        <w:br/>
        <w:t xml:space="preserve">            disease_dict['cure_way'] = ''</w:t>
      </w:r>
      <w:r w:rsidRPr="00CB7162">
        <w:br/>
        <w:t xml:space="preserve">            disease_dict['cure_lasttime'] = ''</w:t>
      </w:r>
      <w:r w:rsidRPr="00CB7162">
        <w:br/>
        <w:t xml:space="preserve">            disease_dict['symptom'] = ''</w:t>
      </w:r>
      <w:r w:rsidRPr="00CB7162">
        <w:br/>
        <w:t xml:space="preserve">            disease_dict['cured_prob'] = ''</w:t>
      </w:r>
      <w:r w:rsidRPr="00CB7162">
        <w:br/>
      </w:r>
      <w:r w:rsidRPr="00CB7162">
        <w:br/>
        <w:t xml:space="preserve">            if 'symptom' in data_json:</w:t>
      </w:r>
      <w:r w:rsidRPr="00CB7162">
        <w:br/>
        <w:t xml:space="preserve">                symptoms += data_json['symptom']</w:t>
      </w:r>
      <w:r w:rsidRPr="00CB7162">
        <w:br/>
        <w:t xml:space="preserve">                for symptom in data_json['symptom']:</w:t>
      </w:r>
      <w:r w:rsidRPr="00CB7162">
        <w:br/>
        <w:t xml:space="preserve">                    rels_symptom.append([disease, symptom])</w:t>
      </w:r>
      <w:r w:rsidRPr="00CB7162">
        <w:br/>
      </w:r>
      <w:r w:rsidRPr="00CB7162">
        <w:br/>
        <w:t xml:space="preserve">            if 'acompany' in data_json:</w:t>
      </w:r>
      <w:r w:rsidRPr="00CB7162">
        <w:br/>
        <w:t xml:space="preserve">                for acompany in data_json['acompany']:</w:t>
      </w:r>
      <w:r w:rsidRPr="00CB7162">
        <w:br/>
        <w:t xml:space="preserve">                    rels_acompany.append([disease, acompany])</w:t>
      </w:r>
      <w:r w:rsidRPr="00CB7162">
        <w:br/>
      </w:r>
      <w:r w:rsidRPr="00CB7162">
        <w:br/>
        <w:t xml:space="preserve">            if 'desc' in data_json:</w:t>
      </w:r>
      <w:r w:rsidRPr="00CB7162">
        <w:br/>
        <w:t xml:space="preserve">                disease_dict['desc'] = data_json['desc']</w:t>
      </w:r>
      <w:r w:rsidRPr="00CB7162">
        <w:br/>
      </w:r>
      <w:r w:rsidRPr="00CB7162">
        <w:br/>
        <w:t xml:space="preserve">            if 'prevent' in data_json:</w:t>
      </w:r>
      <w:r w:rsidRPr="00CB7162">
        <w:br/>
        <w:t xml:space="preserve">                disease_dict['prevent'] = data_json['prevent']</w:t>
      </w:r>
      <w:r w:rsidRPr="00CB7162">
        <w:br/>
      </w:r>
      <w:r w:rsidRPr="00CB7162">
        <w:br/>
        <w:t xml:space="preserve">            if 'cause' in data_json:</w:t>
      </w:r>
      <w:r w:rsidRPr="00CB7162">
        <w:br/>
        <w:t xml:space="preserve">                disease_dict['cause'] = data_json['cause']</w:t>
      </w:r>
      <w:r w:rsidRPr="00CB7162">
        <w:br/>
      </w:r>
      <w:r w:rsidRPr="00CB7162">
        <w:br/>
        <w:t xml:space="preserve">            if 'get_prob' in data_json:</w:t>
      </w:r>
      <w:r w:rsidRPr="00CB7162">
        <w:br/>
      </w:r>
      <w:r w:rsidRPr="00CB7162">
        <w:lastRenderedPageBreak/>
        <w:t xml:space="preserve">                disease_dict['get_prob'] = data_json['get_prob']</w:t>
      </w:r>
      <w:r w:rsidRPr="00CB7162">
        <w:br/>
      </w:r>
      <w:r w:rsidRPr="00CB7162">
        <w:br/>
        <w:t xml:space="preserve">            if 'easy_get' in data_json:</w:t>
      </w:r>
      <w:r w:rsidRPr="00CB7162">
        <w:br/>
        <w:t xml:space="preserve">                disease_dict['easy_get'] = data_json['easy_get']</w:t>
      </w:r>
      <w:r w:rsidRPr="00CB7162">
        <w:br/>
      </w:r>
      <w:r w:rsidRPr="00CB7162">
        <w:br/>
        <w:t xml:space="preserve">            if 'cure_department' in data_json:</w:t>
      </w:r>
      <w:r w:rsidRPr="00CB7162">
        <w:br/>
        <w:t xml:space="preserve">                cure_department = data_json['cure_department']</w:t>
      </w:r>
      <w:r w:rsidRPr="00CB7162">
        <w:br/>
        <w:t xml:space="preserve">                if len(cure_department) == 1:</w:t>
      </w:r>
      <w:r w:rsidRPr="00CB7162">
        <w:br/>
        <w:t xml:space="preserve">                    rels_category.append([disease, cure_department[0]])</w:t>
      </w:r>
      <w:r w:rsidRPr="00CB7162">
        <w:br/>
        <w:t xml:space="preserve">                if len(cure_department) == 2:</w:t>
      </w:r>
      <w:r w:rsidRPr="00CB7162">
        <w:br/>
        <w:t xml:space="preserve">                    big = cure_department[0]</w:t>
      </w:r>
      <w:r w:rsidRPr="00CB7162">
        <w:br/>
        <w:t xml:space="preserve">                    small = cure_department[1]</w:t>
      </w:r>
      <w:r w:rsidRPr="00CB7162">
        <w:br/>
        <w:t xml:space="preserve">                    rels_department.append([small, big])</w:t>
      </w:r>
      <w:r w:rsidRPr="00CB7162">
        <w:br/>
        <w:t xml:space="preserve">                    rels_category.append([disease, small])</w:t>
      </w:r>
      <w:r w:rsidRPr="00CB7162">
        <w:br/>
      </w:r>
      <w:r w:rsidRPr="00CB7162">
        <w:br/>
        <w:t xml:space="preserve">                disease_dict['cure_department'] = cure_department</w:t>
      </w:r>
      <w:r w:rsidRPr="00CB7162">
        <w:br/>
        <w:t xml:space="preserve">                departments += cure_department</w:t>
      </w:r>
      <w:r w:rsidRPr="00CB7162">
        <w:br/>
      </w:r>
      <w:r w:rsidRPr="00CB7162">
        <w:br/>
        <w:t xml:space="preserve">            if 'cure_way' in data_json:</w:t>
      </w:r>
      <w:r w:rsidRPr="00CB7162">
        <w:br/>
        <w:t xml:space="preserve">                disease_dict['cure_way'] = data_json['cure_way']</w:t>
      </w:r>
      <w:r w:rsidRPr="00CB7162">
        <w:br/>
      </w:r>
      <w:r w:rsidRPr="00CB7162">
        <w:br/>
        <w:t xml:space="preserve">            if 'cure_lasttime' in data_json:</w:t>
      </w:r>
      <w:r w:rsidRPr="00CB7162">
        <w:br/>
        <w:t xml:space="preserve">                disease_dict['cure_lasttime'] = data_json['cure_lasttime']</w:t>
      </w:r>
      <w:r w:rsidRPr="00CB7162">
        <w:br/>
      </w:r>
      <w:r w:rsidRPr="00CB7162">
        <w:br/>
        <w:t xml:space="preserve">            if 'cured_prob' in data_json:</w:t>
      </w:r>
      <w:r w:rsidRPr="00CB7162">
        <w:br/>
        <w:t xml:space="preserve">                disease_dict['cured_prob'] = data_json['cured_prob']</w:t>
      </w:r>
      <w:r w:rsidRPr="00CB7162">
        <w:br/>
      </w:r>
      <w:r w:rsidRPr="00CB7162">
        <w:br/>
        <w:t xml:space="preserve">            if 'common_drug' in data_json:</w:t>
      </w:r>
      <w:r w:rsidRPr="00CB7162">
        <w:br/>
        <w:t xml:space="preserve">                common_drug = data_json['common_drug']</w:t>
      </w:r>
      <w:r w:rsidRPr="00CB7162">
        <w:br/>
        <w:t xml:space="preserve">                for drug in common_drug:</w:t>
      </w:r>
      <w:r w:rsidRPr="00CB7162">
        <w:br/>
        <w:t xml:space="preserve">                    rels_commonddrug.append([disease, drug])</w:t>
      </w:r>
      <w:r w:rsidRPr="00CB7162">
        <w:br/>
        <w:t xml:space="preserve">                drugs += common_drug</w:t>
      </w:r>
      <w:r w:rsidRPr="00CB7162">
        <w:br/>
      </w:r>
      <w:r w:rsidRPr="00CB7162">
        <w:br/>
        <w:t xml:space="preserve">            if 'recommand_drug' in data_json:</w:t>
      </w:r>
      <w:r w:rsidRPr="00CB7162">
        <w:br/>
        <w:t xml:space="preserve">                recommand_drug = data_json['recommand_drug']</w:t>
      </w:r>
      <w:r w:rsidRPr="00CB7162">
        <w:br/>
        <w:t xml:space="preserve">                drugs += recommand_drug</w:t>
      </w:r>
      <w:r w:rsidRPr="00CB7162">
        <w:br/>
        <w:t xml:space="preserve">                for drug in recommand_drug:</w:t>
      </w:r>
      <w:r w:rsidRPr="00CB7162">
        <w:br/>
        <w:t xml:space="preserve">                    rels_recommanddrug.append([disease, drug])</w:t>
      </w:r>
      <w:r w:rsidRPr="00CB7162">
        <w:br/>
      </w:r>
      <w:r w:rsidRPr="00CB7162">
        <w:br/>
        <w:t xml:space="preserve">            if 'not_eat' in data_json:</w:t>
      </w:r>
      <w:r w:rsidRPr="00CB7162">
        <w:br/>
        <w:t xml:space="preserve">                not_eat = data_json['not_eat']</w:t>
      </w:r>
      <w:r w:rsidRPr="00CB7162">
        <w:br/>
        <w:t xml:space="preserve">                for _not in not_eat:</w:t>
      </w:r>
      <w:r w:rsidRPr="00CB7162">
        <w:br/>
        <w:t xml:space="preserve">                    rels_noteat.append([disease, _not])</w:t>
      </w:r>
      <w:r w:rsidRPr="00CB7162">
        <w:br/>
      </w:r>
      <w:r w:rsidRPr="00CB7162">
        <w:br/>
        <w:t xml:space="preserve">                foods += not_eat</w:t>
      </w:r>
      <w:r w:rsidRPr="00CB7162">
        <w:br/>
        <w:t xml:space="preserve">                do_eat = data_json['do_eat']</w:t>
      </w:r>
      <w:r w:rsidRPr="00CB7162">
        <w:br/>
        <w:t xml:space="preserve">                for _do in do_eat:</w:t>
      </w:r>
      <w:r w:rsidRPr="00CB7162">
        <w:br/>
        <w:t xml:space="preserve">                    rels_doeat.append([disease, _do])</w:t>
      </w:r>
      <w:r w:rsidRPr="00CB7162">
        <w:br/>
      </w:r>
      <w:r w:rsidRPr="00CB7162">
        <w:br/>
        <w:t xml:space="preserve">                foods += do_eat</w:t>
      </w:r>
      <w:r w:rsidRPr="00CB7162">
        <w:br/>
        <w:t xml:space="preserve">                recommand_eat = data_json['recommand_eat']</w:t>
      </w:r>
      <w:r w:rsidRPr="00CB7162">
        <w:br/>
      </w:r>
      <w:r w:rsidRPr="00CB7162">
        <w:br/>
        <w:t xml:space="preserve">                for _recommand in recommand_eat:</w:t>
      </w:r>
      <w:r w:rsidRPr="00CB7162">
        <w:br/>
      </w:r>
      <w:r w:rsidRPr="00CB7162">
        <w:lastRenderedPageBreak/>
        <w:t xml:space="preserve">                    rels_recommandeat.append([disease, _recommand])</w:t>
      </w:r>
      <w:r w:rsidRPr="00CB7162">
        <w:br/>
        <w:t xml:space="preserve">                foods += recommand_eat</w:t>
      </w:r>
      <w:r w:rsidRPr="00CB7162">
        <w:br/>
      </w:r>
      <w:r w:rsidRPr="00CB7162">
        <w:br/>
        <w:t xml:space="preserve">            if 'check' in data_json:</w:t>
      </w:r>
      <w:r w:rsidRPr="00CB7162">
        <w:br/>
        <w:t xml:space="preserve">                check = data_json['check']</w:t>
      </w:r>
      <w:r w:rsidRPr="00CB7162">
        <w:br/>
        <w:t xml:space="preserve">                for _check in check:</w:t>
      </w:r>
      <w:r w:rsidRPr="00CB7162">
        <w:br/>
        <w:t xml:space="preserve">                    rels_check.append([disease, _check])</w:t>
      </w:r>
      <w:r w:rsidRPr="00CB7162">
        <w:br/>
        <w:t xml:space="preserve">                checks += check</w:t>
      </w:r>
      <w:r w:rsidRPr="00CB7162">
        <w:br/>
        <w:t xml:space="preserve">            if 'drug_detail' in data_json:</w:t>
      </w:r>
      <w:r w:rsidRPr="00CB7162">
        <w:br/>
        <w:t xml:space="preserve">                drug_detail = data_json['drug_detail']</w:t>
      </w:r>
      <w:r w:rsidRPr="00CB7162">
        <w:br/>
        <w:t xml:space="preserve">                producer = [i.split('(')[0] for i in drug_detail]</w:t>
      </w:r>
      <w:r w:rsidRPr="00CB7162">
        <w:br/>
        <w:t xml:space="preserve">                rels_drug_producer += [[i.split('(')[0], i.split('(')[-1].replace(')', '')] for i in drug_detail]</w:t>
      </w:r>
      <w:r w:rsidRPr="00CB7162">
        <w:br/>
        <w:t xml:space="preserve">                producers += producer</w:t>
      </w:r>
      <w:r w:rsidRPr="00CB7162">
        <w:br/>
        <w:t xml:space="preserve">            disease_infos.append(disease_dict)</w:t>
      </w:r>
      <w:r w:rsidRPr="00CB7162">
        <w:br/>
        <w:t xml:space="preserve">        return set(drugs), set(foods), set(checks), set(departments), set(producers), set(symptoms), set(</w:t>
      </w:r>
      <w:r w:rsidRPr="00CB7162">
        <w:br/>
        <w:t xml:space="preserve">            diseases), disease_infos, \</w:t>
      </w:r>
      <w:r w:rsidRPr="00CB7162">
        <w:br/>
        <w:t xml:space="preserve">               rels_check, rels_recommandeat, rels_noteat, rels_doeat, rels_department, rels_commonddrug, rels_drug_producer, rels_recommanddrug, \</w:t>
      </w:r>
      <w:r w:rsidRPr="00CB7162">
        <w:br/>
        <w:t xml:space="preserve">               rels_symptom, rels_acompany, rels_category</w:t>
      </w:r>
      <w:r w:rsidRPr="00CB7162">
        <w:br/>
      </w:r>
      <w:r w:rsidRPr="00CB7162">
        <w:br/>
        <w:t xml:space="preserve">    def create_node(self, label, nodes):</w:t>
      </w:r>
      <w:r w:rsidRPr="00CB7162">
        <w:br/>
        <w:t xml:space="preserve">        </w:t>
      </w:r>
      <w:r w:rsidRPr="00CB7162">
        <w:rPr>
          <w:i/>
          <w:iCs/>
        </w:rPr>
        <w:t>'''</w:t>
      </w:r>
      <w:r w:rsidRPr="00CB7162">
        <w:rPr>
          <w:i/>
          <w:iCs/>
        </w:rPr>
        <w:br/>
        <w:t xml:space="preserve">        </w:t>
      </w:r>
      <w:r w:rsidRPr="00CB7162">
        <w:rPr>
          <w:rFonts w:hint="eastAsia"/>
          <w:i/>
          <w:iCs/>
        </w:rPr>
        <w:t>创建知识图谱中节点</w:t>
      </w:r>
      <w:r w:rsidRPr="00CB7162">
        <w:rPr>
          <w:rFonts w:hint="eastAsia"/>
          <w:i/>
          <w:iCs/>
        </w:rPr>
        <w:br/>
        <w:t xml:space="preserve">        </w:t>
      </w:r>
      <w:r w:rsidRPr="00CB7162">
        <w:rPr>
          <w:b/>
          <w:bCs/>
          <w:i/>
          <w:iCs/>
        </w:rPr>
        <w:t>:param</w:t>
      </w:r>
      <w:r w:rsidRPr="00CB7162">
        <w:rPr>
          <w:i/>
          <w:iCs/>
        </w:rPr>
        <w:t xml:space="preserve"> label:</w:t>
      </w:r>
      <w:r w:rsidRPr="00CB7162">
        <w:rPr>
          <w:i/>
          <w:iCs/>
        </w:rPr>
        <w:br/>
        <w:t xml:space="preserve">        </w:t>
      </w:r>
      <w:r w:rsidRPr="00CB7162">
        <w:rPr>
          <w:b/>
          <w:bCs/>
          <w:i/>
          <w:iCs/>
        </w:rPr>
        <w:t>:param</w:t>
      </w:r>
      <w:r w:rsidRPr="00CB7162">
        <w:rPr>
          <w:i/>
          <w:iCs/>
        </w:rPr>
        <w:t xml:space="preserve"> nodes:</w:t>
      </w:r>
      <w:r w:rsidRPr="00CB7162">
        <w:rPr>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count = 0</w:t>
      </w:r>
      <w:r w:rsidRPr="00CB7162">
        <w:br/>
        <w:t xml:space="preserve">        # </w:t>
      </w:r>
      <w:r w:rsidRPr="00CB7162">
        <w:rPr>
          <w:rFonts w:hint="eastAsia"/>
        </w:rPr>
        <w:t>遍历节点信息</w:t>
      </w:r>
      <w:r w:rsidRPr="00CB7162">
        <w:rPr>
          <w:rFonts w:hint="eastAsia"/>
        </w:rPr>
        <w:br/>
        <w:t xml:space="preserve">        </w:t>
      </w:r>
      <w:r w:rsidRPr="00CB7162">
        <w:t>for node_name in nodes:</w:t>
      </w:r>
      <w:r w:rsidRPr="00CB7162">
        <w:br/>
        <w:t xml:space="preserve">            # </w:t>
      </w:r>
      <w:r w:rsidRPr="00CB7162">
        <w:rPr>
          <w:rFonts w:hint="eastAsia"/>
        </w:rPr>
        <w:t>使用节点对象</w:t>
      </w:r>
      <w:r w:rsidRPr="00CB7162">
        <w:t>Node</w:t>
      </w:r>
      <w:r w:rsidRPr="00CB7162">
        <w:rPr>
          <w:rFonts w:hint="eastAsia"/>
        </w:rPr>
        <w:t>来创建节点</w:t>
      </w:r>
      <w:r w:rsidRPr="00CB7162">
        <w:rPr>
          <w:rFonts w:hint="eastAsia"/>
        </w:rPr>
        <w:br/>
        <w:t xml:space="preserve">            </w:t>
      </w:r>
      <w:r w:rsidRPr="00CB7162">
        <w:t>node = Node(label, name=node_name)</w:t>
      </w:r>
      <w:r w:rsidRPr="00CB7162">
        <w:br/>
        <w:t xml:space="preserve">            self.g.create(node)</w:t>
      </w:r>
      <w:r w:rsidRPr="00CB7162">
        <w:br/>
        <w:t xml:space="preserve">            count += 1</w:t>
      </w:r>
      <w:r w:rsidRPr="00CB7162">
        <w:br/>
        <w:t xml:space="preserve">            print(count, len(nodes))</w:t>
      </w:r>
      <w:r w:rsidRPr="00CB7162">
        <w:br/>
        <w:t xml:space="preserve">        return</w:t>
      </w:r>
      <w:r w:rsidRPr="00CB7162">
        <w:br/>
      </w:r>
      <w:r w:rsidRPr="00CB7162">
        <w:br/>
        <w:t xml:space="preserve">    def create_diseases_nodes(self, disease_infos):</w:t>
      </w:r>
      <w:r w:rsidRPr="00CB7162">
        <w:br/>
        <w:t xml:space="preserve">        </w:t>
      </w:r>
      <w:r w:rsidRPr="00CB7162">
        <w:rPr>
          <w:i/>
          <w:iCs/>
        </w:rPr>
        <w:t>'''</w:t>
      </w:r>
      <w:r w:rsidRPr="00CB7162">
        <w:rPr>
          <w:i/>
          <w:iCs/>
        </w:rPr>
        <w:br/>
        <w:t xml:space="preserve">        </w:t>
      </w:r>
      <w:r w:rsidRPr="00CB7162">
        <w:rPr>
          <w:rFonts w:hint="eastAsia"/>
          <w:i/>
          <w:iCs/>
        </w:rPr>
        <w:t>创建知识图谱中疾病的节点</w:t>
      </w:r>
      <w:r w:rsidRPr="00CB7162">
        <w:rPr>
          <w:rFonts w:hint="eastAsia"/>
          <w:i/>
          <w:iCs/>
        </w:rPr>
        <w:br/>
        <w:t xml:space="preserve">        </w:t>
      </w:r>
      <w:r w:rsidRPr="00CB7162">
        <w:rPr>
          <w:b/>
          <w:bCs/>
          <w:i/>
          <w:iCs/>
        </w:rPr>
        <w:t>:param</w:t>
      </w:r>
      <w:r w:rsidRPr="00CB7162">
        <w:rPr>
          <w:i/>
          <w:iCs/>
        </w:rPr>
        <w:t xml:space="preserve"> disease_infos:</w:t>
      </w:r>
      <w:r w:rsidRPr="00CB7162">
        <w:rPr>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count = 0</w:t>
      </w:r>
      <w:r w:rsidRPr="00CB7162">
        <w:br/>
        <w:t xml:space="preserve">        for disease_dict in disease_infos:</w:t>
      </w:r>
      <w:r w:rsidRPr="00CB7162">
        <w:br/>
        <w:t xml:space="preserve">            node = Node("Disease", name=disease_dict['name'], desc=disease_dict['desc'],</w:t>
      </w:r>
      <w:r w:rsidRPr="00CB7162">
        <w:br/>
        <w:t xml:space="preserve">                        prevent=disease_dict['prevent'], cause=disease_dict['cause'],</w:t>
      </w:r>
      <w:r w:rsidRPr="00CB7162">
        <w:br/>
        <w:t xml:space="preserve">                        easy_get=disease_dict['easy_get'], cure_lasttime=disease_dict['cure_lasttime'],</w:t>
      </w:r>
      <w:r w:rsidRPr="00CB7162">
        <w:br/>
        <w:t xml:space="preserve">                        cure_department=disease_dict['cure_department']</w:t>
      </w:r>
      <w:r w:rsidRPr="00CB7162">
        <w:br/>
        <w:t xml:space="preserve">                        , cure_way=disease_dict['cure_way'], cured_prob=disease_dict['cured_prob'])</w:t>
      </w:r>
      <w:r w:rsidRPr="00CB7162">
        <w:br/>
      </w:r>
      <w:r w:rsidRPr="00CB7162">
        <w:lastRenderedPageBreak/>
        <w:t xml:space="preserve">            self.g.create(node)</w:t>
      </w:r>
      <w:r w:rsidRPr="00CB7162">
        <w:br/>
        <w:t xml:space="preserve">            count += 1</w:t>
      </w:r>
      <w:r w:rsidRPr="00CB7162">
        <w:br/>
        <w:t xml:space="preserve">            print(count)</w:t>
      </w:r>
      <w:r w:rsidRPr="00CB7162">
        <w:br/>
        <w:t xml:space="preserve">        return</w:t>
      </w:r>
      <w:r w:rsidRPr="00CB7162">
        <w:br/>
      </w:r>
      <w:r w:rsidRPr="00CB7162">
        <w:br/>
        <w:t xml:space="preserve">    def create_graphnodes(self):</w:t>
      </w:r>
      <w:r w:rsidRPr="00CB7162">
        <w:br/>
        <w:t xml:space="preserve">        </w:t>
      </w:r>
      <w:r w:rsidRPr="00CB7162">
        <w:rPr>
          <w:i/>
          <w:iCs/>
        </w:rPr>
        <w:t>'''</w:t>
      </w:r>
      <w:r w:rsidRPr="00CB7162">
        <w:rPr>
          <w:i/>
          <w:iCs/>
        </w:rPr>
        <w:br/>
        <w:t xml:space="preserve">        </w:t>
      </w:r>
      <w:r w:rsidRPr="00CB7162">
        <w:rPr>
          <w:rFonts w:hint="eastAsia"/>
          <w:i/>
          <w:iCs/>
        </w:rPr>
        <w:t>创建知识图谱实体节点类型</w:t>
      </w:r>
      <w:r w:rsidRPr="00CB7162">
        <w:rPr>
          <w:i/>
          <w:iCs/>
        </w:rPr>
        <w:t>schema</w:t>
      </w:r>
      <w:r w:rsidRPr="00CB7162">
        <w:rPr>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Drugs, Foods, Checks, Departments, Producers, Symptoms, Diseases, disease_infos, rels_check, rels_recommandeat, rels_noteat, rels_doeat, rels_department, rels_commonddrug, rels_drug_producer, rels_recommanddrug, rels_symptom, rels_acompany, rels_category = self.read_nodes()</w:t>
      </w:r>
      <w:r w:rsidRPr="00CB7162">
        <w:br/>
        <w:t xml:space="preserve">        self.create_diseases_nodes(disease_infos)</w:t>
      </w:r>
      <w:r w:rsidRPr="00CB7162">
        <w:br/>
        <w:t xml:space="preserve">        self.create_node('Drug', Drugs)</w:t>
      </w:r>
      <w:r w:rsidRPr="00CB7162">
        <w:br/>
        <w:t xml:space="preserve">        print(len(Drugs))</w:t>
      </w:r>
      <w:r w:rsidRPr="00CB7162">
        <w:br/>
        <w:t xml:space="preserve">        self.create_node('Food', Foods)</w:t>
      </w:r>
      <w:r w:rsidRPr="00CB7162">
        <w:br/>
        <w:t xml:space="preserve">        print(len(Foods))</w:t>
      </w:r>
      <w:r w:rsidRPr="00CB7162">
        <w:br/>
        <w:t xml:space="preserve">        self.create_node('Check', Checks)</w:t>
      </w:r>
      <w:r w:rsidRPr="00CB7162">
        <w:br/>
        <w:t xml:space="preserve">        print(len(Checks))</w:t>
      </w:r>
      <w:r w:rsidRPr="00CB7162">
        <w:br/>
        <w:t xml:space="preserve">        self.create_node('Department', Departments)</w:t>
      </w:r>
      <w:r w:rsidRPr="00CB7162">
        <w:br/>
        <w:t xml:space="preserve">        print(len(Departments))</w:t>
      </w:r>
      <w:r w:rsidRPr="00CB7162">
        <w:br/>
        <w:t xml:space="preserve">        self.create_node('Producer', Producers)</w:t>
      </w:r>
      <w:r w:rsidRPr="00CB7162">
        <w:br/>
        <w:t xml:space="preserve">        print(len(Producers))</w:t>
      </w:r>
      <w:r w:rsidRPr="00CB7162">
        <w:br/>
        <w:t xml:space="preserve">        self.create_node('Symptom', Symptoms)</w:t>
      </w:r>
      <w:r w:rsidRPr="00CB7162">
        <w:br/>
        <w:t xml:space="preserve">        return</w:t>
      </w:r>
      <w:r w:rsidRPr="00CB7162">
        <w:br/>
      </w:r>
      <w:r w:rsidRPr="00CB7162">
        <w:br/>
      </w:r>
      <w:r w:rsidRPr="00CB7162">
        <w:br/>
        <w:t xml:space="preserve">    def create_graphrels(self):</w:t>
      </w:r>
      <w:r w:rsidRPr="00CB7162">
        <w:br/>
        <w:t xml:space="preserve">        </w:t>
      </w:r>
      <w:r w:rsidRPr="00CB7162">
        <w:rPr>
          <w:i/>
          <w:iCs/>
        </w:rPr>
        <w:t>'''</w:t>
      </w:r>
      <w:r w:rsidRPr="00CB7162">
        <w:rPr>
          <w:i/>
          <w:iCs/>
        </w:rPr>
        <w:br/>
        <w:t xml:space="preserve">        </w:t>
      </w:r>
      <w:r w:rsidRPr="00CB7162">
        <w:rPr>
          <w:rFonts w:hint="eastAsia"/>
          <w:i/>
          <w:iCs/>
        </w:rPr>
        <w:t>创建知识图谱实体关系边</w:t>
      </w:r>
      <w:r w:rsidRPr="00CB7162">
        <w:rPr>
          <w:rFonts w:hint="eastAsia"/>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Drugs, Foods, Checks, Departments, Producers, Symptoms, Diseases, disease_infos, rels_check, rels_recommandeat, rels_noteat, rels_doeat, rels_department, rels_commonddrug, rels_drug_producer, rels_recommanddrug, rels_symptom, rels_acompany, rels_category = self.read_nodes()</w:t>
      </w:r>
      <w:r w:rsidRPr="00CB7162">
        <w:br/>
        <w:t xml:space="preserve">        self.create_relationship('Disease', 'Food', rels_recommandeat, 'recommand_eat', '</w:t>
      </w:r>
      <w:r w:rsidRPr="00CB7162">
        <w:rPr>
          <w:rFonts w:hint="eastAsia"/>
        </w:rPr>
        <w:t>推荐食谱</w:t>
      </w:r>
      <w:r w:rsidRPr="00CB7162">
        <w:t>')</w:t>
      </w:r>
      <w:r w:rsidRPr="00CB7162">
        <w:br/>
        <w:t xml:space="preserve">        self.create_relationship('Disease', 'Food', rels_noteat, 'no_eat', '</w:t>
      </w:r>
      <w:r w:rsidRPr="00CB7162">
        <w:rPr>
          <w:rFonts w:hint="eastAsia"/>
        </w:rPr>
        <w:t>忌吃</w:t>
      </w:r>
      <w:r w:rsidRPr="00CB7162">
        <w:t>')</w:t>
      </w:r>
      <w:r w:rsidRPr="00CB7162">
        <w:br/>
        <w:t xml:space="preserve">        self.create_relationship('Disease', 'Food', rels_doeat, 'do_eat', '</w:t>
      </w:r>
      <w:r w:rsidRPr="00CB7162">
        <w:rPr>
          <w:rFonts w:hint="eastAsia"/>
        </w:rPr>
        <w:t>宜吃</w:t>
      </w:r>
      <w:r w:rsidRPr="00CB7162">
        <w:t>')</w:t>
      </w:r>
      <w:r w:rsidRPr="00CB7162">
        <w:br/>
        <w:t xml:space="preserve">        self.create_relationship('Department', 'Department', rels_department, 'belongs_to', '</w:t>
      </w:r>
      <w:r w:rsidRPr="00CB7162">
        <w:rPr>
          <w:rFonts w:hint="eastAsia"/>
        </w:rPr>
        <w:t>属于</w:t>
      </w:r>
      <w:r w:rsidRPr="00CB7162">
        <w:t>')</w:t>
      </w:r>
      <w:r w:rsidRPr="00CB7162">
        <w:br/>
        <w:t xml:space="preserve">        self.create_relationship('Disease', 'Drug', rels_commonddrug, 'common_drug', '</w:t>
      </w:r>
      <w:r w:rsidRPr="00CB7162">
        <w:rPr>
          <w:rFonts w:hint="eastAsia"/>
        </w:rPr>
        <w:t>常用药品</w:t>
      </w:r>
      <w:r w:rsidRPr="00CB7162">
        <w:t>')</w:t>
      </w:r>
      <w:r w:rsidRPr="00CB7162">
        <w:br/>
        <w:t xml:space="preserve">        self.create_relationship('Producer', 'Drug', rels_drug_producer, 'drugs_of', '</w:t>
      </w:r>
      <w:r w:rsidRPr="00CB7162">
        <w:rPr>
          <w:rFonts w:hint="eastAsia"/>
        </w:rPr>
        <w:t>生产药品</w:t>
      </w:r>
      <w:r w:rsidRPr="00CB7162">
        <w:t>')</w:t>
      </w:r>
      <w:r w:rsidRPr="00CB7162">
        <w:br/>
        <w:t xml:space="preserve">        self.create_relationship('Disease', 'Drug', rels_recommanddrug, 'recommand_drug', '</w:t>
      </w:r>
      <w:r w:rsidRPr="00CB7162">
        <w:rPr>
          <w:rFonts w:hint="eastAsia"/>
        </w:rPr>
        <w:t>好评药品</w:t>
      </w:r>
      <w:r w:rsidRPr="00CB7162">
        <w:t>')</w:t>
      </w:r>
      <w:r w:rsidRPr="00CB7162">
        <w:br/>
        <w:t xml:space="preserve">        self.create_relationship('Disease', 'Check', rels_check, 'need_check', '</w:t>
      </w:r>
      <w:r w:rsidRPr="00CB7162">
        <w:rPr>
          <w:rFonts w:hint="eastAsia"/>
        </w:rPr>
        <w:t>诊断检查</w:t>
      </w:r>
      <w:r w:rsidRPr="00CB7162">
        <w:t>')</w:t>
      </w:r>
      <w:r w:rsidRPr="00CB7162">
        <w:br/>
        <w:t xml:space="preserve">        self.create_relationship('Disease', 'Symptom', rels_symptom, 'has_symptom', '</w:t>
      </w:r>
      <w:r w:rsidRPr="00CB7162">
        <w:rPr>
          <w:rFonts w:hint="eastAsia"/>
        </w:rPr>
        <w:t>症状</w:t>
      </w:r>
      <w:r w:rsidRPr="00CB7162">
        <w:t>')</w:t>
      </w:r>
      <w:r w:rsidRPr="00CB7162">
        <w:br/>
        <w:t xml:space="preserve">        self.create_relationship('Disease', 'Disease', rels_acompany, 'acompany_with', '</w:t>
      </w:r>
      <w:r w:rsidRPr="00CB7162">
        <w:rPr>
          <w:rFonts w:hint="eastAsia"/>
        </w:rPr>
        <w:t>并发症</w:t>
      </w:r>
      <w:r w:rsidRPr="00CB7162">
        <w:t>')</w:t>
      </w:r>
      <w:r w:rsidRPr="00CB7162">
        <w:br/>
        <w:t xml:space="preserve">        self.create_relationship('Disease', 'Department', rels_category, 'belongs_to', '</w:t>
      </w:r>
      <w:r w:rsidRPr="00CB7162">
        <w:rPr>
          <w:rFonts w:hint="eastAsia"/>
        </w:rPr>
        <w:t>所属科室</w:t>
      </w:r>
      <w:r w:rsidRPr="00CB7162">
        <w:t>')</w:t>
      </w:r>
      <w:r w:rsidRPr="00CB7162">
        <w:br/>
      </w:r>
      <w:r w:rsidRPr="00CB7162">
        <w:br/>
        <w:t xml:space="preserve">    def create_relationship(self, start_node, end_node, edges, rel_type, rel_name):</w:t>
      </w:r>
      <w:r w:rsidRPr="00CB7162">
        <w:br/>
      </w:r>
      <w:r w:rsidRPr="00CB7162">
        <w:lastRenderedPageBreak/>
        <w:t xml:space="preserve">        </w:t>
      </w:r>
      <w:r w:rsidRPr="00CB7162">
        <w:rPr>
          <w:i/>
          <w:iCs/>
        </w:rPr>
        <w:t>'''</w:t>
      </w:r>
      <w:r w:rsidRPr="00CB7162">
        <w:rPr>
          <w:i/>
          <w:iCs/>
        </w:rPr>
        <w:br/>
        <w:t xml:space="preserve">        </w:t>
      </w:r>
      <w:r w:rsidRPr="00CB7162">
        <w:rPr>
          <w:rFonts w:hint="eastAsia"/>
          <w:i/>
          <w:iCs/>
        </w:rPr>
        <w:t>创建实体关联边</w:t>
      </w:r>
      <w:r w:rsidRPr="00CB7162">
        <w:rPr>
          <w:rFonts w:hint="eastAsia"/>
          <w:i/>
          <w:iCs/>
        </w:rPr>
        <w:br/>
        <w:t xml:space="preserve">        </w:t>
      </w:r>
      <w:r w:rsidRPr="00CB7162">
        <w:rPr>
          <w:b/>
          <w:bCs/>
          <w:i/>
          <w:iCs/>
        </w:rPr>
        <w:t>:param</w:t>
      </w:r>
      <w:r w:rsidRPr="00CB7162">
        <w:rPr>
          <w:i/>
          <w:iCs/>
        </w:rPr>
        <w:t xml:space="preserve"> start_node:</w:t>
      </w:r>
      <w:r w:rsidRPr="00CB7162">
        <w:rPr>
          <w:i/>
          <w:iCs/>
        </w:rPr>
        <w:br/>
        <w:t xml:space="preserve">        </w:t>
      </w:r>
      <w:r w:rsidRPr="00CB7162">
        <w:rPr>
          <w:b/>
          <w:bCs/>
          <w:i/>
          <w:iCs/>
        </w:rPr>
        <w:t>:param</w:t>
      </w:r>
      <w:r w:rsidRPr="00CB7162">
        <w:rPr>
          <w:i/>
          <w:iCs/>
        </w:rPr>
        <w:t xml:space="preserve"> end_node:</w:t>
      </w:r>
      <w:r w:rsidRPr="00CB7162">
        <w:rPr>
          <w:i/>
          <w:iCs/>
        </w:rPr>
        <w:br/>
        <w:t xml:space="preserve">        </w:t>
      </w:r>
      <w:r w:rsidRPr="00CB7162">
        <w:rPr>
          <w:b/>
          <w:bCs/>
          <w:i/>
          <w:iCs/>
        </w:rPr>
        <w:t>:param</w:t>
      </w:r>
      <w:r w:rsidRPr="00CB7162">
        <w:rPr>
          <w:i/>
          <w:iCs/>
        </w:rPr>
        <w:t xml:space="preserve"> edges:</w:t>
      </w:r>
      <w:r w:rsidRPr="00CB7162">
        <w:rPr>
          <w:i/>
          <w:iCs/>
        </w:rPr>
        <w:br/>
        <w:t xml:space="preserve">        </w:t>
      </w:r>
      <w:r w:rsidRPr="00CB7162">
        <w:rPr>
          <w:b/>
          <w:bCs/>
          <w:i/>
          <w:iCs/>
        </w:rPr>
        <w:t>:param</w:t>
      </w:r>
      <w:r w:rsidRPr="00CB7162">
        <w:rPr>
          <w:i/>
          <w:iCs/>
        </w:rPr>
        <w:t xml:space="preserve"> rel_type:</w:t>
      </w:r>
      <w:r w:rsidRPr="00CB7162">
        <w:rPr>
          <w:i/>
          <w:iCs/>
        </w:rPr>
        <w:br/>
        <w:t xml:space="preserve">        </w:t>
      </w:r>
      <w:r w:rsidRPr="00CB7162">
        <w:rPr>
          <w:b/>
          <w:bCs/>
          <w:i/>
          <w:iCs/>
        </w:rPr>
        <w:t>:param</w:t>
      </w:r>
      <w:r w:rsidRPr="00CB7162">
        <w:rPr>
          <w:i/>
          <w:iCs/>
        </w:rPr>
        <w:t xml:space="preserve"> rel_name:</w:t>
      </w:r>
      <w:r w:rsidRPr="00CB7162">
        <w:rPr>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count = 0</w:t>
      </w:r>
      <w:r w:rsidRPr="00CB7162">
        <w:br/>
        <w:t xml:space="preserve">        # </w:t>
      </w:r>
      <w:r w:rsidRPr="00CB7162">
        <w:rPr>
          <w:rFonts w:hint="eastAsia"/>
        </w:rPr>
        <w:t>去重处理</w:t>
      </w:r>
      <w:r w:rsidRPr="00CB7162">
        <w:rPr>
          <w:rFonts w:hint="eastAsia"/>
        </w:rPr>
        <w:br/>
        <w:t xml:space="preserve">        </w:t>
      </w:r>
      <w:r w:rsidRPr="00CB7162">
        <w:t>set_edges = []</w:t>
      </w:r>
      <w:r w:rsidRPr="00CB7162">
        <w:br/>
        <w:t xml:space="preserve">        for edge in edges:</w:t>
      </w:r>
      <w:r w:rsidRPr="00CB7162">
        <w:br/>
        <w:t xml:space="preserve">            set_edges.append('###'.join(edge))</w:t>
      </w:r>
      <w:r w:rsidRPr="00CB7162">
        <w:br/>
        <w:t xml:space="preserve">        all = len(set(set_edges))</w:t>
      </w:r>
      <w:r w:rsidRPr="00CB7162">
        <w:br/>
        <w:t xml:space="preserve">        for edge in set(set_edges):</w:t>
      </w:r>
      <w:r w:rsidRPr="00CB7162">
        <w:br/>
        <w:t xml:space="preserve">            edge = edge.split('###')</w:t>
      </w:r>
      <w:r w:rsidRPr="00CB7162">
        <w:br/>
        <w:t xml:space="preserve">            p = edge[0]</w:t>
      </w:r>
      <w:r w:rsidRPr="00CB7162">
        <w:br/>
        <w:t xml:space="preserve">            q = edge[1]</w:t>
      </w:r>
      <w:r w:rsidRPr="00CB7162">
        <w:br/>
        <w:t xml:space="preserve">            query = "match(p:%s),(q:%s) where p.name='%s'and q.name='%s' create (p)-[rel:%s{name:'%s'}]-&gt;(q)" % (</w:t>
      </w:r>
      <w:r w:rsidRPr="00CB7162">
        <w:br/>
        <w:t xml:space="preserve">                start_node, end_node, p, q, rel_type, rel_name)</w:t>
      </w:r>
      <w:r w:rsidRPr="00CB7162">
        <w:br/>
        <w:t xml:space="preserve">            try:</w:t>
      </w:r>
      <w:r w:rsidRPr="00CB7162">
        <w:br/>
        <w:t xml:space="preserve">                self.g.run(query)</w:t>
      </w:r>
      <w:r w:rsidRPr="00CB7162">
        <w:br/>
        <w:t xml:space="preserve">                count += 1</w:t>
      </w:r>
      <w:r w:rsidRPr="00CB7162">
        <w:br/>
        <w:t xml:space="preserve">                print(rel_type, count, all)</w:t>
      </w:r>
      <w:r w:rsidRPr="00CB7162">
        <w:br/>
        <w:t xml:space="preserve">            except Exception as e:</w:t>
      </w:r>
      <w:r w:rsidRPr="00CB7162">
        <w:br/>
        <w:t xml:space="preserve">                print(e)</w:t>
      </w:r>
      <w:r w:rsidRPr="00CB7162">
        <w:br/>
        <w:t xml:space="preserve">        return</w:t>
      </w:r>
      <w:r w:rsidRPr="00CB7162">
        <w:br/>
      </w:r>
      <w:r w:rsidRPr="00CB7162">
        <w:br/>
        <w:t xml:space="preserve">    def export_data(self):</w:t>
      </w:r>
      <w:r w:rsidRPr="00CB7162">
        <w:br/>
        <w:t xml:space="preserve">        </w:t>
      </w:r>
      <w:r w:rsidRPr="00CB7162">
        <w:rPr>
          <w:i/>
          <w:iCs/>
        </w:rPr>
        <w:t>'''</w:t>
      </w:r>
      <w:r w:rsidRPr="00CB7162">
        <w:rPr>
          <w:i/>
          <w:iCs/>
        </w:rPr>
        <w:br/>
        <w:t xml:space="preserve">        </w:t>
      </w:r>
      <w:r w:rsidRPr="00CB7162">
        <w:rPr>
          <w:rFonts w:hint="eastAsia"/>
          <w:i/>
          <w:iCs/>
        </w:rPr>
        <w:t>导出并保存数据</w:t>
      </w:r>
      <w:r w:rsidRPr="00CB7162">
        <w:rPr>
          <w:rFonts w:hint="eastAsia"/>
          <w:i/>
          <w:iCs/>
        </w:rPr>
        <w:br/>
        <w:t xml:space="preserve">        </w:t>
      </w:r>
      <w:r w:rsidRPr="00CB7162">
        <w:rPr>
          <w:b/>
          <w:bCs/>
          <w:i/>
          <w:iCs/>
        </w:rPr>
        <w:t>:return</w:t>
      </w:r>
      <w:r w:rsidRPr="00CB7162">
        <w:rPr>
          <w:i/>
          <w:iCs/>
        </w:rPr>
        <w:t>:</w:t>
      </w:r>
      <w:r w:rsidRPr="00CB7162">
        <w:rPr>
          <w:i/>
          <w:iCs/>
        </w:rPr>
        <w:br/>
        <w:t xml:space="preserve">        '''</w:t>
      </w:r>
      <w:r w:rsidRPr="00CB7162">
        <w:rPr>
          <w:i/>
          <w:iCs/>
        </w:rPr>
        <w:br/>
        <w:t xml:space="preserve">        </w:t>
      </w:r>
      <w:r w:rsidRPr="00CB7162">
        <w:t>Drugs, Foods, Checks, Departments, Producers, Symptoms, Diseases, disease_infos, rels_check, rels_recommandeat, rels_noteat, rels_doeat, rels_department, rels_commonddrug, rels_drug_producer, rels_recommanddrug, rels_symptom, rels_acompany, rels_category = self.read_nodes()</w:t>
      </w:r>
      <w:r w:rsidRPr="00CB7162">
        <w:br/>
        <w:t xml:space="preserve">        f_drug = open('drug.txt', 'w+')</w:t>
      </w:r>
      <w:r w:rsidRPr="00CB7162">
        <w:br/>
        <w:t xml:space="preserve">        f_food = open('food.txt', 'w+')</w:t>
      </w:r>
      <w:r w:rsidRPr="00CB7162">
        <w:br/>
        <w:t xml:space="preserve">        f_check = open('check.txt', 'w+')</w:t>
      </w:r>
      <w:r w:rsidRPr="00CB7162">
        <w:br/>
        <w:t xml:space="preserve">        f_department = open('department.txt', 'w+')</w:t>
      </w:r>
      <w:r w:rsidRPr="00CB7162">
        <w:br/>
        <w:t xml:space="preserve">        f_producer = open('producer.txt', 'w+')</w:t>
      </w:r>
      <w:r w:rsidRPr="00CB7162">
        <w:br/>
        <w:t xml:space="preserve">        f_symptom = open('symptoms.txt', 'w+')</w:t>
      </w:r>
      <w:r w:rsidRPr="00CB7162">
        <w:br/>
        <w:t xml:space="preserve">        f_disease = open('disease.txt', 'w+')</w:t>
      </w:r>
      <w:r w:rsidRPr="00CB7162">
        <w:br/>
      </w:r>
      <w:r w:rsidRPr="00CB7162">
        <w:br/>
        <w:t xml:space="preserve">        f_drug.write('\n'.join(list(Drugs)))</w:t>
      </w:r>
      <w:r w:rsidRPr="00CB7162">
        <w:br/>
        <w:t xml:space="preserve">        f_food.write('\n'.join(list(Foods)))</w:t>
      </w:r>
      <w:r w:rsidRPr="00CB7162">
        <w:br/>
        <w:t xml:space="preserve">        f_check.write('\n'.join(list(Checks)))</w:t>
      </w:r>
      <w:r w:rsidRPr="00CB7162">
        <w:br/>
        <w:t xml:space="preserve">        f_department.write('\n'.join(list(Departments)))</w:t>
      </w:r>
      <w:r w:rsidRPr="00CB7162">
        <w:br/>
        <w:t xml:space="preserve">        f_producer.write('\n'.join(list(Producers)))</w:t>
      </w:r>
      <w:r w:rsidRPr="00CB7162">
        <w:br/>
        <w:t xml:space="preserve">        f_symptom.write('\n'.join(list(Symptoms)))</w:t>
      </w:r>
      <w:r w:rsidRPr="00CB7162">
        <w:br/>
      </w:r>
      <w:r w:rsidRPr="00CB7162">
        <w:lastRenderedPageBreak/>
        <w:t xml:space="preserve">        f_disease.write('\n'.join(list(Diseases)))</w:t>
      </w:r>
      <w:r w:rsidRPr="00CB7162">
        <w:br/>
      </w:r>
      <w:r w:rsidRPr="00CB7162">
        <w:br/>
        <w:t xml:space="preserve">        f_drug.close()</w:t>
      </w:r>
      <w:r w:rsidRPr="00CB7162">
        <w:br/>
        <w:t xml:space="preserve">        f_food.close()</w:t>
      </w:r>
      <w:r w:rsidRPr="00CB7162">
        <w:br/>
        <w:t xml:space="preserve">        f_check.close()</w:t>
      </w:r>
      <w:r w:rsidRPr="00CB7162">
        <w:br/>
        <w:t xml:space="preserve">        f_department.close()</w:t>
      </w:r>
      <w:r w:rsidRPr="00CB7162">
        <w:br/>
        <w:t xml:space="preserve">        f_producer.close()</w:t>
      </w:r>
      <w:r w:rsidRPr="00CB7162">
        <w:br/>
        <w:t xml:space="preserve">        f_symptom.close()</w:t>
      </w:r>
      <w:r w:rsidRPr="00CB7162">
        <w:br/>
        <w:t xml:space="preserve">        f_disease.close()</w:t>
      </w:r>
      <w:r w:rsidRPr="00CB7162">
        <w:br/>
        <w:t xml:space="preserve">        return</w:t>
      </w:r>
      <w:r w:rsidRPr="00CB7162">
        <w:br/>
      </w:r>
      <w:r w:rsidRPr="00CB7162">
        <w:br/>
      </w:r>
      <w:r w:rsidRPr="00CB7162">
        <w:br/>
        <w:t>if __name__ == '__main__':</w:t>
      </w:r>
      <w:r w:rsidRPr="00CB7162">
        <w:br/>
        <w:t xml:space="preserve">    # </w:t>
      </w:r>
      <w:r w:rsidRPr="00CB7162">
        <w:rPr>
          <w:rFonts w:hint="eastAsia"/>
        </w:rPr>
        <w:t>初始化医疗数据知识图谱</w:t>
      </w:r>
      <w:r w:rsidRPr="00CB7162">
        <w:rPr>
          <w:rFonts w:hint="eastAsia"/>
        </w:rPr>
        <w:br/>
        <w:t xml:space="preserve">    </w:t>
      </w:r>
      <w:r w:rsidRPr="00CB7162">
        <w:t>handler = MedicalGraph()</w:t>
      </w:r>
      <w:r w:rsidRPr="00CB7162">
        <w:br/>
        <w:t xml:space="preserve">    # </w:t>
      </w:r>
      <w:r w:rsidRPr="00CB7162">
        <w:rPr>
          <w:rFonts w:hint="eastAsia"/>
        </w:rPr>
        <w:t>创建知识图谱节点信息</w:t>
      </w:r>
      <w:r w:rsidRPr="00CB7162">
        <w:rPr>
          <w:rFonts w:hint="eastAsia"/>
        </w:rPr>
        <w:br/>
        <w:t xml:space="preserve">    </w:t>
      </w:r>
      <w:r w:rsidRPr="00CB7162">
        <w:t>handler.create_graphnodes()</w:t>
      </w:r>
      <w:r w:rsidRPr="00CB7162">
        <w:br/>
        <w:t xml:space="preserve">    # </w:t>
      </w:r>
      <w:r w:rsidRPr="00CB7162">
        <w:rPr>
          <w:rFonts w:hint="eastAsia"/>
        </w:rPr>
        <w:t>创建知识图谱关系信息</w:t>
      </w:r>
      <w:r w:rsidRPr="00CB7162">
        <w:rPr>
          <w:rFonts w:hint="eastAsia"/>
        </w:rPr>
        <w:br/>
        <w:t xml:space="preserve">    </w:t>
      </w:r>
      <w:r w:rsidRPr="00CB7162">
        <w:t>handler.create_graphrels()</w:t>
      </w:r>
      <w:r w:rsidRPr="00CB7162">
        <w:br/>
        <w:t xml:space="preserve">    # </w:t>
      </w:r>
      <w:r w:rsidRPr="00CB7162">
        <w:rPr>
          <w:rFonts w:hint="eastAsia"/>
        </w:rPr>
        <w:t>导出数据并保存</w:t>
      </w:r>
      <w:r w:rsidRPr="00CB7162">
        <w:rPr>
          <w:rFonts w:hint="eastAsia"/>
        </w:rPr>
        <w:br/>
        <w:t xml:space="preserve">    </w:t>
      </w:r>
      <w:r w:rsidRPr="00CB7162">
        <w:t>handler.export_data()</w:t>
      </w:r>
    </w:p>
    <w:p w14:paraId="1A1CAED4" w14:textId="06F07324" w:rsidR="00D835FF" w:rsidRPr="00D835FF" w:rsidRDefault="00D835FF" w:rsidP="00EA12A6">
      <w:pPr>
        <w:pStyle w:val="af0"/>
        <w:rPr>
          <w:rFonts w:hint="eastAsia"/>
        </w:rPr>
      </w:pPr>
    </w:p>
    <w:p w14:paraId="7DC8AFDB" w14:textId="1BB0C221" w:rsidR="00215CB3" w:rsidRDefault="00CB7162" w:rsidP="00CB7162">
      <w:pPr>
        <w:pStyle w:val="3"/>
      </w:pPr>
      <w:r>
        <w:rPr>
          <w:rFonts w:hint="eastAsia"/>
        </w:rPr>
        <w:t xml:space="preserve">7.2.3 </w:t>
      </w:r>
      <w:r>
        <w:rPr>
          <w:rFonts w:hint="eastAsia"/>
        </w:rPr>
        <w:t>医疗数据知识图谱效果展示</w:t>
      </w:r>
    </w:p>
    <w:p w14:paraId="6D111DC7" w14:textId="2577F28D" w:rsidR="00EA12A6" w:rsidRDefault="007A3036" w:rsidP="007A3036">
      <w:pPr>
        <w:rPr>
          <w:rFonts w:hint="eastAsia"/>
        </w:rPr>
      </w:pPr>
      <w:r>
        <w:tab/>
      </w:r>
      <w:r w:rsidR="0073380F">
        <w:t>导入</w:t>
      </w:r>
      <w:r w:rsidR="00EA12A6">
        <w:t>后的医疗知识数据图谱效果如下图所示：</w:t>
      </w:r>
    </w:p>
    <w:p w14:paraId="3D5F6120" w14:textId="51FDC638" w:rsidR="00EA12A6" w:rsidRDefault="00285046" w:rsidP="004B43FB">
      <w:pPr>
        <w:jc w:val="center"/>
      </w:pPr>
      <w:r>
        <w:rPr>
          <w:noProof/>
        </w:rPr>
        <w:drawing>
          <wp:inline distT="0" distB="0" distL="0" distR="0" wp14:anchorId="5A5CCB42" wp14:editId="4E4AC517">
            <wp:extent cx="2822400" cy="1638000"/>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22400" cy="1638000"/>
                    </a:xfrm>
                    <a:prstGeom prst="rect">
                      <a:avLst/>
                    </a:prstGeom>
                  </pic:spPr>
                </pic:pic>
              </a:graphicData>
            </a:graphic>
          </wp:inline>
        </w:drawing>
      </w:r>
    </w:p>
    <w:p w14:paraId="0FAA35C7" w14:textId="0EAD79BA" w:rsidR="00285046" w:rsidRDefault="00285046" w:rsidP="004B43FB">
      <w:pPr>
        <w:jc w:val="center"/>
      </w:pPr>
      <w:r>
        <w:t>图</w:t>
      </w:r>
      <w:r>
        <w:t>7.</w:t>
      </w:r>
      <w:r w:rsidR="004B43FB">
        <w:t xml:space="preserve">5 </w:t>
      </w:r>
      <w:r w:rsidR="004B43FB">
        <w:t>医疗知识数据知识图谱效果展示</w:t>
      </w:r>
    </w:p>
    <w:p w14:paraId="30239FE0" w14:textId="53E25F25" w:rsidR="004B43FB" w:rsidRPr="007A3036" w:rsidRDefault="004B43FB" w:rsidP="004B43FB">
      <w:pPr>
        <w:rPr>
          <w:rFonts w:hint="eastAsia"/>
        </w:rPr>
      </w:pPr>
      <w:r>
        <w:tab/>
      </w:r>
      <w:r>
        <w:t>通过上面的医疗知识图谱可以发现，与疾病</w:t>
      </w:r>
      <w:r>
        <w:t>“</w:t>
      </w:r>
      <w:r>
        <w:t>百日咳</w:t>
      </w:r>
      <w:r>
        <w:t>”</w:t>
      </w:r>
      <w:r>
        <w:t>相关</w:t>
      </w:r>
      <w:r>
        <w:rPr>
          <w:rFonts w:hint="eastAsia"/>
        </w:rPr>
        <w:t>的症状有“胸闷”、“抽搐”、“惊厥”等，其治疗所用的常用药物为</w:t>
      </w:r>
      <w:r w:rsidRPr="00CC791C">
        <w:rPr>
          <w:rFonts w:hint="eastAsia"/>
        </w:rPr>
        <w:t>"</w:t>
      </w:r>
      <w:r w:rsidRPr="00CC791C">
        <w:rPr>
          <w:rFonts w:hint="eastAsia"/>
        </w:rPr>
        <w:t>穿心莲内酯片</w:t>
      </w:r>
      <w:r w:rsidRPr="00CC791C">
        <w:rPr>
          <w:rFonts w:hint="eastAsia"/>
        </w:rPr>
        <w:t>"</w:t>
      </w:r>
      <w:r>
        <w:rPr>
          <w:rFonts w:hint="eastAsia"/>
        </w:rPr>
        <w:t>、</w:t>
      </w:r>
      <w:r w:rsidRPr="00CC791C">
        <w:rPr>
          <w:rFonts w:hint="eastAsia"/>
        </w:rPr>
        <w:t xml:space="preserve"> "</w:t>
      </w:r>
      <w:proofErr w:type="gramStart"/>
      <w:r w:rsidRPr="00CC791C">
        <w:rPr>
          <w:rFonts w:hint="eastAsia"/>
        </w:rPr>
        <w:t>百咳静糖浆</w:t>
      </w:r>
      <w:proofErr w:type="gramEnd"/>
      <w:r w:rsidRPr="00CC791C">
        <w:rPr>
          <w:rFonts w:hint="eastAsia"/>
        </w:rPr>
        <w:t>"</w:t>
      </w:r>
      <w:r>
        <w:rPr>
          <w:rFonts w:hint="eastAsia"/>
        </w:rPr>
        <w:t>等信息。</w:t>
      </w:r>
    </w:p>
    <w:p w14:paraId="01542E27" w14:textId="1F389565" w:rsidR="004B43FB" w:rsidRDefault="004B43FB" w:rsidP="004B43FB">
      <w:pPr>
        <w:pStyle w:val="2"/>
      </w:pPr>
      <w:r>
        <w:rPr>
          <w:rFonts w:hint="eastAsia"/>
        </w:rPr>
        <w:t xml:space="preserve">7.3  </w:t>
      </w:r>
      <w:r>
        <w:rPr>
          <w:rFonts w:hint="eastAsia"/>
        </w:rPr>
        <w:t>构建医疗诊断问答系统</w:t>
      </w:r>
    </w:p>
    <w:p w14:paraId="58C7FDAF" w14:textId="36828050" w:rsidR="00F1771B" w:rsidRPr="00F1771B" w:rsidRDefault="00F1771B" w:rsidP="00F1771B">
      <w:pPr>
        <w:rPr>
          <w:rFonts w:hint="eastAsia"/>
        </w:rPr>
      </w:pPr>
      <w:r>
        <w:rPr>
          <w:rFonts w:hint="eastAsia"/>
        </w:rPr>
        <w:t>构建好医疗知识图谱后，接下来就是基于该医疗知识图谱搭建我们的医疗诊断问答系统，该问答系统主要分为两大模块，首先对于用户输入的问题文本进行理解，抽取其中的关键信息，理解用户想要查询的信息，将其转换为知识图谱数据库的查询语句，然后通过访问医疗知识图谱数据库获取其查询信息，并将查询结果按照问题类型选用不同的模板，构造相应的答案</w:t>
      </w:r>
      <w:r>
        <w:rPr>
          <w:rFonts w:hint="eastAsia"/>
        </w:rPr>
        <w:lastRenderedPageBreak/>
        <w:t>文本，最终返回给用户，下面详细介绍一下这两个模块的实现方式。</w:t>
      </w:r>
    </w:p>
    <w:p w14:paraId="71F337F5" w14:textId="14DB8BCF" w:rsidR="00215CB3" w:rsidRPr="009B4ED4" w:rsidRDefault="004B43FB" w:rsidP="00215CB3">
      <w:pPr>
        <w:pStyle w:val="3"/>
      </w:pPr>
      <w:r>
        <w:rPr>
          <w:rFonts w:hint="eastAsia"/>
        </w:rPr>
        <w:t>7</w:t>
      </w:r>
      <w:r w:rsidR="00215CB3">
        <w:rPr>
          <w:rFonts w:hint="eastAsia"/>
        </w:rPr>
        <w:t>.</w:t>
      </w:r>
      <w:r>
        <w:rPr>
          <w:rFonts w:hint="eastAsia"/>
        </w:rPr>
        <w:t>3</w:t>
      </w:r>
      <w:r w:rsidR="00215CB3">
        <w:rPr>
          <w:rFonts w:hint="eastAsia"/>
        </w:rPr>
        <w:t>.</w:t>
      </w:r>
      <w:r>
        <w:rPr>
          <w:rFonts w:hint="eastAsia"/>
        </w:rPr>
        <w:t>1</w:t>
      </w:r>
      <w:r w:rsidR="00215CB3">
        <w:rPr>
          <w:rFonts w:hint="eastAsia"/>
        </w:rPr>
        <w:t xml:space="preserve"> </w:t>
      </w:r>
      <w:r w:rsidR="00215CB3">
        <w:rPr>
          <w:rFonts w:hint="eastAsia"/>
        </w:rPr>
        <w:t>用户意图</w:t>
      </w:r>
      <w:r>
        <w:rPr>
          <w:rFonts w:hint="eastAsia"/>
        </w:rPr>
        <w:t>理解模块</w:t>
      </w:r>
    </w:p>
    <w:p w14:paraId="491FEC1B" w14:textId="153B1BA2" w:rsidR="00907EE5" w:rsidRPr="00907EE5" w:rsidRDefault="007A7B4B" w:rsidP="00907EE5">
      <w:pPr>
        <w:pStyle w:val="ac"/>
      </w:pPr>
      <w:r>
        <w:tab/>
      </w:r>
      <w:r w:rsidR="00F1771B">
        <w:rPr>
          <w:rFonts w:hint="eastAsia"/>
        </w:rPr>
        <w:t>在上一章节的电影知识</w:t>
      </w:r>
      <w:r w:rsidR="00907EE5">
        <w:rPr>
          <w:rFonts w:hint="eastAsia"/>
        </w:rPr>
        <w:t>问答系统中，我们对于用户输入的问题文本抽取其中的关键信息，只是简单使用分词器来完成，实际工业生产中，为了抽取文本中的语义信息，我们需要对文本进行更加深入精细的分析，首先要识别用户输入的问题文本中的医疗实体信息，这部分的工作主要通过命名实体任务来完成，也就是NER（</w:t>
      </w:r>
      <w:r w:rsidR="00907EE5" w:rsidRPr="00907EE5">
        <w:t>Named Entity Recognition</w:t>
      </w:r>
      <w:r w:rsidR="00907EE5">
        <w:rPr>
          <w:rFonts w:hint="eastAsia"/>
        </w:rPr>
        <w:t>），</w:t>
      </w:r>
      <w:r w:rsidR="00907EE5" w:rsidRPr="00907EE5">
        <w:t>命名实体识别任务</w:t>
      </w:r>
      <w:r w:rsidR="00907EE5">
        <w:rPr>
          <w:rFonts w:hint="eastAsia"/>
        </w:rPr>
        <w:t>主要用于</w:t>
      </w:r>
      <w:r w:rsidR="00907EE5" w:rsidRPr="00907EE5">
        <w:t>识别出待处理文本中</w:t>
      </w:r>
      <w:r w:rsidR="00907EE5">
        <w:rPr>
          <w:rFonts w:hint="eastAsia"/>
        </w:rPr>
        <w:t>实体信息</w:t>
      </w:r>
      <w:r w:rsidR="00657D5B">
        <w:rPr>
          <w:rFonts w:hint="eastAsia"/>
        </w:rPr>
        <w:t>，如</w:t>
      </w:r>
      <w:r w:rsidR="00907EE5" w:rsidRPr="00907EE5">
        <w:t>实体类、时间类和数字类</w:t>
      </w:r>
      <w:r w:rsidR="00657D5B">
        <w:rPr>
          <w:rFonts w:hint="eastAsia"/>
        </w:rPr>
        <w:t>以及</w:t>
      </w:r>
      <w:r w:rsidR="00907EE5" w:rsidRPr="00907EE5">
        <w:t>人名、机构名、地名、时间、日期、货币和百分比</w:t>
      </w:r>
      <w:r w:rsidR="00657D5B">
        <w:rPr>
          <w:rFonts w:hint="eastAsia"/>
        </w:rPr>
        <w:t>等</w:t>
      </w:r>
      <w:r w:rsidR="00907EE5" w:rsidRPr="00907EE5">
        <w:t>。</w:t>
      </w:r>
      <w:r w:rsidR="00907EE5" w:rsidRPr="00907EE5">
        <w:br/>
      </w:r>
      <w:r w:rsidR="00907EE5" w:rsidRPr="00907EE5">
        <w:t> </w:t>
      </w:r>
      <w:r w:rsidR="00907EE5" w:rsidRPr="00907EE5">
        <w:t> </w:t>
      </w:r>
      <w:r w:rsidR="00657D5B">
        <w:rPr>
          <w:rFonts w:hint="eastAsia"/>
        </w:rPr>
        <w:t>比如通过对</w:t>
      </w:r>
      <w:r w:rsidR="00907EE5" w:rsidRPr="00907EE5">
        <w:t>句子“小明早上8点去学校上课。”</w:t>
      </w:r>
      <w:r w:rsidR="00657D5B">
        <w:rPr>
          <w:rFonts w:hint="eastAsia"/>
        </w:rPr>
        <w:t>的命名实体分析</w:t>
      </w:r>
      <w:r w:rsidR="00907EE5" w:rsidRPr="00907EE5">
        <w:t>，</w:t>
      </w:r>
      <w:r w:rsidR="00657D5B">
        <w:rPr>
          <w:rFonts w:hint="eastAsia"/>
        </w:rPr>
        <w:t>我们可以</w:t>
      </w:r>
      <w:r w:rsidR="00907EE5" w:rsidRPr="00907EE5">
        <w:t>提取</w:t>
      </w:r>
      <w:r w:rsidR="00657D5B">
        <w:rPr>
          <w:rFonts w:hint="eastAsia"/>
        </w:rPr>
        <w:t>到以下</w:t>
      </w:r>
      <w:r w:rsidR="00907EE5" w:rsidRPr="00907EE5">
        <w:t>信息</w:t>
      </w:r>
      <w:r w:rsidR="00657D5B">
        <w:rPr>
          <w:rFonts w:hint="eastAsia"/>
        </w:rPr>
        <w:t>：</w:t>
      </w:r>
    </w:p>
    <w:p w14:paraId="68B19223" w14:textId="77777777" w:rsidR="00907EE5" w:rsidRPr="00907EE5" w:rsidRDefault="00907EE5" w:rsidP="00657D5B">
      <w:pPr>
        <w:pStyle w:val="af0"/>
      </w:pPr>
      <w:r w:rsidRPr="00907EE5">
        <w:t>人名：小明，时间：早上</w:t>
      </w:r>
      <w:r w:rsidRPr="00907EE5">
        <w:t>8</w:t>
      </w:r>
      <w:r w:rsidRPr="00907EE5">
        <w:t>点，地点：学校。</w:t>
      </w:r>
    </w:p>
    <w:p w14:paraId="42AD7B54" w14:textId="3342D88B" w:rsidR="00AF5678" w:rsidRPr="00907EE5" w:rsidRDefault="00AF5678"/>
    <w:p w14:paraId="11E31EE1" w14:textId="6040FB6A" w:rsidR="006D2EF0" w:rsidRDefault="00D21531">
      <w:r>
        <w:tab/>
      </w:r>
      <w:r w:rsidR="007E5BA3">
        <w:rPr>
          <w:rFonts w:hint="eastAsia"/>
        </w:rPr>
        <w:t>这里我们</w:t>
      </w:r>
      <w:r w:rsidR="006D2EF0">
        <w:rPr>
          <w:rFonts w:hint="eastAsia"/>
        </w:rPr>
        <w:t>采用深度学习的方法来完成医疗实体识别，通过</w:t>
      </w:r>
      <w:r w:rsidR="006D2EF0">
        <w:rPr>
          <w:rFonts w:hint="eastAsia"/>
        </w:rPr>
        <w:t>BiLSTM+CRF</w:t>
      </w:r>
      <w:r w:rsidR="006D2EF0">
        <w:rPr>
          <w:rFonts w:hint="eastAsia"/>
        </w:rPr>
        <w:t>网络结构来实现</w:t>
      </w:r>
      <w:r>
        <w:rPr>
          <w:rFonts w:hint="eastAsia"/>
        </w:rPr>
        <w:t>。</w:t>
      </w:r>
      <w:r w:rsidR="006D2EF0">
        <w:rPr>
          <w:rFonts w:hint="eastAsia"/>
        </w:rPr>
        <w:t>同时为了生成用于训练深度网络的大规模数据，我们采用了自然语言处理的数据增强技术，通过将采集到的实体信息随机填充到预先设置的问题文本模板的槽中，进而对问题文本进行命名实体识别训练，其中对问题文本的命名实体的标注采用通用的</w:t>
      </w:r>
      <w:r w:rsidR="006D2EF0">
        <w:rPr>
          <w:rFonts w:hint="eastAsia"/>
        </w:rPr>
        <w:t>BIOES</w:t>
      </w:r>
      <w:r w:rsidR="006D2EF0">
        <w:rPr>
          <w:rFonts w:hint="eastAsia"/>
        </w:rPr>
        <w:t>标注法，其中各个实体及其标注表示如下表所示：</w:t>
      </w:r>
    </w:p>
    <w:p w14:paraId="7CCDB223" w14:textId="395FF480" w:rsidR="006D2EF0" w:rsidRDefault="006D2EF0" w:rsidP="006D2EF0">
      <w:pPr>
        <w:pStyle w:val="af3"/>
      </w:pPr>
      <w:r>
        <w:rPr>
          <w:rFonts w:hint="eastAsia"/>
        </w:rPr>
        <w:t>表</w:t>
      </w:r>
      <w:r>
        <w:rPr>
          <w:rFonts w:hint="eastAsia"/>
        </w:rPr>
        <w:t>7.4</w:t>
      </w:r>
      <w:r>
        <w:t xml:space="preserve"> </w:t>
      </w:r>
      <w:r>
        <w:rPr>
          <w:rFonts w:hint="eastAsia"/>
        </w:rPr>
        <w:t xml:space="preserve"> </w:t>
      </w:r>
      <w:r>
        <w:rPr>
          <w:rFonts w:hint="eastAsia"/>
        </w:rPr>
        <w:t>医疗知识命名实体标注标签表</w:t>
      </w:r>
    </w:p>
    <w:tbl>
      <w:tblPr>
        <w:tblStyle w:val="ad"/>
        <w:tblW w:w="0" w:type="auto"/>
        <w:jc w:val="center"/>
        <w:tblLook w:val="04A0" w:firstRow="1" w:lastRow="0" w:firstColumn="1" w:lastColumn="0" w:noHBand="0" w:noVBand="1"/>
      </w:tblPr>
      <w:tblGrid>
        <w:gridCol w:w="834"/>
        <w:gridCol w:w="638"/>
        <w:gridCol w:w="1566"/>
      </w:tblGrid>
      <w:tr w:rsidR="006D2EF0" w:rsidRPr="006D2EF0" w14:paraId="7910D1C9" w14:textId="77777777" w:rsidTr="006D2EF0">
        <w:trPr>
          <w:gridAfter w:val="2"/>
          <w:jc w:val="center"/>
        </w:trPr>
        <w:tc>
          <w:tcPr>
            <w:tcW w:w="0" w:type="auto"/>
            <w:hideMark/>
          </w:tcPr>
          <w:p w14:paraId="7263C887" w14:textId="77777777" w:rsidR="006D2EF0" w:rsidRPr="006D2EF0" w:rsidRDefault="006D2EF0" w:rsidP="006D2EF0">
            <w:pPr>
              <w:widowControl/>
              <w:jc w:val="left"/>
              <w:rPr>
                <w:rFonts w:ascii="宋体" w:eastAsia="Times New Roman" w:hAnsi="宋体" w:cs="宋体"/>
                <w:kern w:val="0"/>
                <w:sz w:val="20"/>
                <w:szCs w:val="20"/>
              </w:rPr>
            </w:pPr>
          </w:p>
        </w:tc>
      </w:tr>
      <w:tr w:rsidR="006D2EF0" w:rsidRPr="006D2EF0" w14:paraId="1E673374" w14:textId="77777777" w:rsidTr="006D2EF0">
        <w:trPr>
          <w:jc w:val="center"/>
        </w:trPr>
        <w:tc>
          <w:tcPr>
            <w:tcW w:w="0" w:type="auto"/>
            <w:hideMark/>
          </w:tcPr>
          <w:p w14:paraId="154CF7D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实体</w:t>
            </w:r>
          </w:p>
        </w:tc>
        <w:tc>
          <w:tcPr>
            <w:tcW w:w="0" w:type="auto"/>
            <w:hideMark/>
          </w:tcPr>
          <w:p w14:paraId="44CCDBA1"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序号</w:t>
            </w:r>
          </w:p>
        </w:tc>
        <w:tc>
          <w:tcPr>
            <w:tcW w:w="0" w:type="auto"/>
            <w:hideMark/>
          </w:tcPr>
          <w:p w14:paraId="0212983E"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含义</w:t>
            </w:r>
          </w:p>
        </w:tc>
      </w:tr>
      <w:tr w:rsidR="006D2EF0" w:rsidRPr="006D2EF0" w14:paraId="166B8654" w14:textId="77777777" w:rsidTr="006D2EF0">
        <w:trPr>
          <w:jc w:val="center"/>
        </w:trPr>
        <w:tc>
          <w:tcPr>
            <w:tcW w:w="0" w:type="auto"/>
            <w:hideMark/>
          </w:tcPr>
          <w:p w14:paraId="782DB411"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O</w:t>
            </w:r>
          </w:p>
        </w:tc>
        <w:tc>
          <w:tcPr>
            <w:tcW w:w="0" w:type="auto"/>
            <w:hideMark/>
          </w:tcPr>
          <w:p w14:paraId="0C61F999"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0</w:t>
            </w:r>
          </w:p>
        </w:tc>
        <w:tc>
          <w:tcPr>
            <w:tcW w:w="0" w:type="auto"/>
            <w:hideMark/>
          </w:tcPr>
          <w:p w14:paraId="25B11B2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其它</w:t>
            </w:r>
          </w:p>
        </w:tc>
      </w:tr>
      <w:tr w:rsidR="006D2EF0" w:rsidRPr="006D2EF0" w14:paraId="56DC2A87" w14:textId="77777777" w:rsidTr="006D2EF0">
        <w:trPr>
          <w:jc w:val="center"/>
        </w:trPr>
        <w:tc>
          <w:tcPr>
            <w:tcW w:w="0" w:type="auto"/>
            <w:hideMark/>
          </w:tcPr>
          <w:p w14:paraId="360D123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B-dis</w:t>
            </w:r>
          </w:p>
        </w:tc>
        <w:tc>
          <w:tcPr>
            <w:tcW w:w="0" w:type="auto"/>
            <w:hideMark/>
          </w:tcPr>
          <w:p w14:paraId="2E80AFAF"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1</w:t>
            </w:r>
          </w:p>
        </w:tc>
        <w:tc>
          <w:tcPr>
            <w:tcW w:w="0" w:type="auto"/>
            <w:hideMark/>
          </w:tcPr>
          <w:p w14:paraId="19E08F0A"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疾病实体开头</w:t>
            </w:r>
          </w:p>
        </w:tc>
      </w:tr>
      <w:tr w:rsidR="006D2EF0" w:rsidRPr="006D2EF0" w14:paraId="15F65268" w14:textId="77777777" w:rsidTr="006D2EF0">
        <w:trPr>
          <w:jc w:val="center"/>
        </w:trPr>
        <w:tc>
          <w:tcPr>
            <w:tcW w:w="0" w:type="auto"/>
            <w:hideMark/>
          </w:tcPr>
          <w:p w14:paraId="57586A36"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I-dis</w:t>
            </w:r>
          </w:p>
        </w:tc>
        <w:tc>
          <w:tcPr>
            <w:tcW w:w="0" w:type="auto"/>
            <w:hideMark/>
          </w:tcPr>
          <w:p w14:paraId="75EF8C6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2</w:t>
            </w:r>
          </w:p>
        </w:tc>
        <w:tc>
          <w:tcPr>
            <w:tcW w:w="0" w:type="auto"/>
            <w:hideMark/>
          </w:tcPr>
          <w:p w14:paraId="01EA561D"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疾病实体中间</w:t>
            </w:r>
          </w:p>
        </w:tc>
      </w:tr>
      <w:tr w:rsidR="006D2EF0" w:rsidRPr="006D2EF0" w14:paraId="54DD25FB" w14:textId="77777777" w:rsidTr="006D2EF0">
        <w:trPr>
          <w:jc w:val="center"/>
        </w:trPr>
        <w:tc>
          <w:tcPr>
            <w:tcW w:w="0" w:type="auto"/>
            <w:hideMark/>
          </w:tcPr>
          <w:p w14:paraId="25C4184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E-dis</w:t>
            </w:r>
          </w:p>
        </w:tc>
        <w:tc>
          <w:tcPr>
            <w:tcW w:w="0" w:type="auto"/>
            <w:hideMark/>
          </w:tcPr>
          <w:p w14:paraId="6EE44AFC"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3</w:t>
            </w:r>
          </w:p>
        </w:tc>
        <w:tc>
          <w:tcPr>
            <w:tcW w:w="0" w:type="auto"/>
            <w:hideMark/>
          </w:tcPr>
          <w:p w14:paraId="471D94AA"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疾病实体末尾</w:t>
            </w:r>
          </w:p>
        </w:tc>
      </w:tr>
      <w:tr w:rsidR="006D2EF0" w:rsidRPr="006D2EF0" w14:paraId="6D94A874" w14:textId="77777777" w:rsidTr="006D2EF0">
        <w:trPr>
          <w:jc w:val="center"/>
        </w:trPr>
        <w:tc>
          <w:tcPr>
            <w:tcW w:w="0" w:type="auto"/>
            <w:hideMark/>
          </w:tcPr>
          <w:p w14:paraId="4307016C"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B-sym</w:t>
            </w:r>
          </w:p>
        </w:tc>
        <w:tc>
          <w:tcPr>
            <w:tcW w:w="0" w:type="auto"/>
            <w:hideMark/>
          </w:tcPr>
          <w:p w14:paraId="7ECE7402"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4</w:t>
            </w:r>
          </w:p>
        </w:tc>
        <w:tc>
          <w:tcPr>
            <w:tcW w:w="0" w:type="auto"/>
            <w:hideMark/>
          </w:tcPr>
          <w:p w14:paraId="51456085"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症状</w:t>
            </w:r>
          </w:p>
        </w:tc>
      </w:tr>
      <w:tr w:rsidR="006D2EF0" w:rsidRPr="006D2EF0" w14:paraId="366CC07C" w14:textId="77777777" w:rsidTr="006D2EF0">
        <w:trPr>
          <w:jc w:val="center"/>
        </w:trPr>
        <w:tc>
          <w:tcPr>
            <w:tcW w:w="0" w:type="auto"/>
            <w:hideMark/>
          </w:tcPr>
          <w:p w14:paraId="7B0F57AF"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I-sym</w:t>
            </w:r>
          </w:p>
        </w:tc>
        <w:tc>
          <w:tcPr>
            <w:tcW w:w="0" w:type="auto"/>
            <w:hideMark/>
          </w:tcPr>
          <w:p w14:paraId="16A3C3FF"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5</w:t>
            </w:r>
          </w:p>
        </w:tc>
        <w:tc>
          <w:tcPr>
            <w:tcW w:w="0" w:type="auto"/>
            <w:hideMark/>
          </w:tcPr>
          <w:p w14:paraId="23A2C503" w14:textId="77777777" w:rsidR="006D2EF0" w:rsidRPr="006D2EF0" w:rsidRDefault="006D2EF0" w:rsidP="006D2EF0">
            <w:pPr>
              <w:rPr>
                <w:rFonts w:ascii="Segoe UI" w:hAnsi="Segoe UI" w:cs="Segoe UI"/>
                <w:b/>
                <w:bCs/>
                <w:color w:val="24292E"/>
              </w:rPr>
            </w:pPr>
          </w:p>
        </w:tc>
      </w:tr>
      <w:tr w:rsidR="006D2EF0" w:rsidRPr="006D2EF0" w14:paraId="34559FFD" w14:textId="77777777" w:rsidTr="006D2EF0">
        <w:trPr>
          <w:jc w:val="center"/>
        </w:trPr>
        <w:tc>
          <w:tcPr>
            <w:tcW w:w="0" w:type="auto"/>
            <w:hideMark/>
          </w:tcPr>
          <w:p w14:paraId="052117F6"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E-sym</w:t>
            </w:r>
          </w:p>
        </w:tc>
        <w:tc>
          <w:tcPr>
            <w:tcW w:w="0" w:type="auto"/>
            <w:hideMark/>
          </w:tcPr>
          <w:p w14:paraId="61A0F3B5"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6</w:t>
            </w:r>
          </w:p>
        </w:tc>
        <w:tc>
          <w:tcPr>
            <w:tcW w:w="0" w:type="auto"/>
            <w:hideMark/>
          </w:tcPr>
          <w:p w14:paraId="76B2618F" w14:textId="77777777" w:rsidR="006D2EF0" w:rsidRPr="006D2EF0" w:rsidRDefault="006D2EF0" w:rsidP="006D2EF0">
            <w:pPr>
              <w:rPr>
                <w:rFonts w:ascii="Segoe UI" w:hAnsi="Segoe UI" w:cs="Segoe UI"/>
                <w:b/>
                <w:bCs/>
                <w:color w:val="24292E"/>
              </w:rPr>
            </w:pPr>
          </w:p>
        </w:tc>
      </w:tr>
      <w:tr w:rsidR="006D2EF0" w:rsidRPr="006D2EF0" w14:paraId="1D7D010A" w14:textId="77777777" w:rsidTr="006D2EF0">
        <w:trPr>
          <w:jc w:val="center"/>
        </w:trPr>
        <w:tc>
          <w:tcPr>
            <w:tcW w:w="0" w:type="auto"/>
            <w:hideMark/>
          </w:tcPr>
          <w:p w14:paraId="53E77C42"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B-dru</w:t>
            </w:r>
          </w:p>
        </w:tc>
        <w:tc>
          <w:tcPr>
            <w:tcW w:w="0" w:type="auto"/>
            <w:hideMark/>
          </w:tcPr>
          <w:p w14:paraId="7296D786"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7</w:t>
            </w:r>
          </w:p>
        </w:tc>
        <w:tc>
          <w:tcPr>
            <w:tcW w:w="0" w:type="auto"/>
            <w:hideMark/>
          </w:tcPr>
          <w:p w14:paraId="1FD730EF"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药品</w:t>
            </w:r>
          </w:p>
        </w:tc>
      </w:tr>
      <w:tr w:rsidR="006D2EF0" w:rsidRPr="006D2EF0" w14:paraId="4891C14A" w14:textId="77777777" w:rsidTr="006D2EF0">
        <w:trPr>
          <w:jc w:val="center"/>
        </w:trPr>
        <w:tc>
          <w:tcPr>
            <w:tcW w:w="0" w:type="auto"/>
            <w:hideMark/>
          </w:tcPr>
          <w:p w14:paraId="5F9DA9A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I-dru</w:t>
            </w:r>
          </w:p>
        </w:tc>
        <w:tc>
          <w:tcPr>
            <w:tcW w:w="0" w:type="auto"/>
            <w:hideMark/>
          </w:tcPr>
          <w:p w14:paraId="3E8287BE"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8</w:t>
            </w:r>
          </w:p>
        </w:tc>
        <w:tc>
          <w:tcPr>
            <w:tcW w:w="0" w:type="auto"/>
            <w:hideMark/>
          </w:tcPr>
          <w:p w14:paraId="309E6B93" w14:textId="77777777" w:rsidR="006D2EF0" w:rsidRPr="006D2EF0" w:rsidRDefault="006D2EF0" w:rsidP="006D2EF0">
            <w:pPr>
              <w:rPr>
                <w:rFonts w:ascii="Segoe UI" w:hAnsi="Segoe UI" w:cs="Segoe UI"/>
                <w:b/>
                <w:bCs/>
                <w:color w:val="24292E"/>
              </w:rPr>
            </w:pPr>
          </w:p>
        </w:tc>
      </w:tr>
      <w:tr w:rsidR="006D2EF0" w:rsidRPr="006D2EF0" w14:paraId="5736FA7B" w14:textId="77777777" w:rsidTr="006D2EF0">
        <w:trPr>
          <w:jc w:val="center"/>
        </w:trPr>
        <w:tc>
          <w:tcPr>
            <w:tcW w:w="0" w:type="auto"/>
            <w:hideMark/>
          </w:tcPr>
          <w:p w14:paraId="1AB11A63"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E-dru</w:t>
            </w:r>
          </w:p>
        </w:tc>
        <w:tc>
          <w:tcPr>
            <w:tcW w:w="0" w:type="auto"/>
            <w:hideMark/>
          </w:tcPr>
          <w:p w14:paraId="174E0E07"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9</w:t>
            </w:r>
          </w:p>
        </w:tc>
        <w:tc>
          <w:tcPr>
            <w:tcW w:w="0" w:type="auto"/>
            <w:hideMark/>
          </w:tcPr>
          <w:p w14:paraId="287CCFA7" w14:textId="77777777" w:rsidR="006D2EF0" w:rsidRPr="006D2EF0" w:rsidRDefault="006D2EF0" w:rsidP="006D2EF0">
            <w:pPr>
              <w:rPr>
                <w:rFonts w:ascii="Segoe UI" w:hAnsi="Segoe UI" w:cs="Segoe UI"/>
                <w:b/>
                <w:bCs/>
                <w:color w:val="24292E"/>
              </w:rPr>
            </w:pPr>
          </w:p>
        </w:tc>
      </w:tr>
      <w:tr w:rsidR="006D2EF0" w:rsidRPr="006D2EF0" w14:paraId="388E6C75" w14:textId="77777777" w:rsidTr="006D2EF0">
        <w:trPr>
          <w:jc w:val="center"/>
        </w:trPr>
        <w:tc>
          <w:tcPr>
            <w:tcW w:w="0" w:type="auto"/>
            <w:hideMark/>
          </w:tcPr>
          <w:p w14:paraId="73341F17"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S-dis</w:t>
            </w:r>
          </w:p>
        </w:tc>
        <w:tc>
          <w:tcPr>
            <w:tcW w:w="0" w:type="auto"/>
            <w:hideMark/>
          </w:tcPr>
          <w:p w14:paraId="3199B077"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10</w:t>
            </w:r>
          </w:p>
        </w:tc>
        <w:tc>
          <w:tcPr>
            <w:tcW w:w="0" w:type="auto"/>
            <w:hideMark/>
          </w:tcPr>
          <w:p w14:paraId="7013897D"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单个</w:t>
            </w:r>
            <w:r w:rsidRPr="006D2EF0">
              <w:rPr>
                <w:rFonts w:ascii="Segoe UI" w:hAnsi="Segoe UI" w:cs="Segoe UI"/>
                <w:b/>
                <w:bCs/>
                <w:color w:val="24292E"/>
              </w:rPr>
              <w:t>-</w:t>
            </w:r>
            <w:r w:rsidRPr="006D2EF0">
              <w:rPr>
                <w:rFonts w:ascii="Segoe UI" w:hAnsi="Segoe UI" w:cs="Segoe UI"/>
                <w:b/>
                <w:bCs/>
                <w:color w:val="24292E"/>
              </w:rPr>
              <w:t>疾病实体</w:t>
            </w:r>
          </w:p>
        </w:tc>
      </w:tr>
      <w:tr w:rsidR="006D2EF0" w:rsidRPr="006D2EF0" w14:paraId="4C20CC05" w14:textId="77777777" w:rsidTr="006D2EF0">
        <w:trPr>
          <w:jc w:val="center"/>
        </w:trPr>
        <w:tc>
          <w:tcPr>
            <w:tcW w:w="0" w:type="auto"/>
            <w:hideMark/>
          </w:tcPr>
          <w:p w14:paraId="4AE39BA5"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S-sym</w:t>
            </w:r>
          </w:p>
        </w:tc>
        <w:tc>
          <w:tcPr>
            <w:tcW w:w="0" w:type="auto"/>
            <w:hideMark/>
          </w:tcPr>
          <w:p w14:paraId="18D6EC4D"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11</w:t>
            </w:r>
          </w:p>
        </w:tc>
        <w:tc>
          <w:tcPr>
            <w:tcW w:w="0" w:type="auto"/>
            <w:hideMark/>
          </w:tcPr>
          <w:p w14:paraId="0833F3E8" w14:textId="77777777" w:rsidR="006D2EF0" w:rsidRPr="006D2EF0" w:rsidRDefault="006D2EF0" w:rsidP="006D2EF0">
            <w:pPr>
              <w:rPr>
                <w:rFonts w:ascii="Segoe UI" w:hAnsi="Segoe UI" w:cs="Segoe UI"/>
                <w:b/>
                <w:bCs/>
                <w:color w:val="24292E"/>
              </w:rPr>
            </w:pPr>
          </w:p>
        </w:tc>
      </w:tr>
      <w:tr w:rsidR="006D2EF0" w:rsidRPr="006D2EF0" w14:paraId="72450164" w14:textId="77777777" w:rsidTr="006D2EF0">
        <w:trPr>
          <w:jc w:val="center"/>
        </w:trPr>
        <w:tc>
          <w:tcPr>
            <w:tcW w:w="0" w:type="auto"/>
            <w:hideMark/>
          </w:tcPr>
          <w:p w14:paraId="213FB343"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S-dru</w:t>
            </w:r>
          </w:p>
        </w:tc>
        <w:tc>
          <w:tcPr>
            <w:tcW w:w="0" w:type="auto"/>
            <w:hideMark/>
          </w:tcPr>
          <w:p w14:paraId="23CCC3D8" w14:textId="77777777" w:rsidR="006D2EF0" w:rsidRPr="006D2EF0" w:rsidRDefault="006D2EF0" w:rsidP="006D2EF0">
            <w:pPr>
              <w:rPr>
                <w:rFonts w:ascii="Segoe UI" w:hAnsi="Segoe UI" w:cs="Segoe UI"/>
                <w:b/>
                <w:bCs/>
                <w:color w:val="24292E"/>
              </w:rPr>
            </w:pPr>
            <w:r w:rsidRPr="006D2EF0">
              <w:rPr>
                <w:rFonts w:ascii="Segoe UI" w:hAnsi="Segoe UI" w:cs="Segoe UI"/>
                <w:b/>
                <w:bCs/>
                <w:color w:val="24292E"/>
              </w:rPr>
              <w:t>12</w:t>
            </w:r>
          </w:p>
        </w:tc>
        <w:tc>
          <w:tcPr>
            <w:tcW w:w="0" w:type="auto"/>
            <w:hideMark/>
          </w:tcPr>
          <w:p w14:paraId="0181F948" w14:textId="77777777" w:rsidR="006D2EF0" w:rsidRPr="006D2EF0" w:rsidRDefault="006D2EF0" w:rsidP="006D2EF0">
            <w:pPr>
              <w:rPr>
                <w:rFonts w:ascii="Segoe UI" w:hAnsi="Segoe UI" w:cs="Segoe UI"/>
                <w:b/>
                <w:bCs/>
                <w:color w:val="24292E"/>
              </w:rPr>
            </w:pPr>
          </w:p>
        </w:tc>
      </w:tr>
    </w:tbl>
    <w:p w14:paraId="37FA02BA" w14:textId="11E4D25B" w:rsidR="006D2EF0" w:rsidRDefault="00616196" w:rsidP="00616196">
      <w:pPr>
        <w:ind w:firstLine="420"/>
      </w:pPr>
      <w:r>
        <w:rPr>
          <w:rFonts w:hint="eastAsia"/>
        </w:rPr>
        <w:t>同时对于问题语句的分析，我们会同时对其进行问题类型的分类，其中问题类别的信息如下表所示：</w:t>
      </w:r>
    </w:p>
    <w:p w14:paraId="082EE22B" w14:textId="11D3D3D5" w:rsidR="00616196" w:rsidRDefault="00616196" w:rsidP="00616196">
      <w:pPr>
        <w:pStyle w:val="af3"/>
      </w:pPr>
      <w:r>
        <w:rPr>
          <w:rFonts w:hint="eastAsia"/>
        </w:rPr>
        <w:t>表</w:t>
      </w:r>
      <w:r>
        <w:rPr>
          <w:rFonts w:hint="eastAsia"/>
        </w:rPr>
        <w:t>7.5</w:t>
      </w:r>
      <w:r>
        <w:t xml:space="preserve"> </w:t>
      </w:r>
      <w:r>
        <w:rPr>
          <w:rFonts w:hint="eastAsia"/>
        </w:rPr>
        <w:t xml:space="preserve"> </w:t>
      </w:r>
      <w:r>
        <w:rPr>
          <w:rFonts w:hint="eastAsia"/>
        </w:rPr>
        <w:t>问题语句类别表</w:t>
      </w:r>
    </w:p>
    <w:tbl>
      <w:tblPr>
        <w:tblStyle w:val="ad"/>
        <w:tblW w:w="0" w:type="auto"/>
        <w:jc w:val="center"/>
        <w:tblLook w:val="04A0" w:firstRow="1" w:lastRow="0" w:firstColumn="1" w:lastColumn="0" w:noHBand="0" w:noVBand="1"/>
      </w:tblPr>
      <w:tblGrid>
        <w:gridCol w:w="1853"/>
        <w:gridCol w:w="638"/>
        <w:gridCol w:w="2106"/>
      </w:tblGrid>
      <w:tr w:rsidR="00616196" w:rsidRPr="006D2EF0" w14:paraId="6E2CCAC5" w14:textId="77777777" w:rsidTr="00A74E78">
        <w:trPr>
          <w:gridAfter w:val="2"/>
          <w:jc w:val="center"/>
        </w:trPr>
        <w:tc>
          <w:tcPr>
            <w:tcW w:w="0" w:type="auto"/>
            <w:hideMark/>
          </w:tcPr>
          <w:p w14:paraId="09A731C3" w14:textId="77777777" w:rsidR="00616196" w:rsidRPr="006D2EF0" w:rsidRDefault="00616196" w:rsidP="00A74E78">
            <w:pPr>
              <w:widowControl/>
              <w:jc w:val="left"/>
              <w:rPr>
                <w:rFonts w:ascii="宋体" w:eastAsia="Times New Roman" w:hAnsi="宋体" w:cs="宋体"/>
                <w:kern w:val="0"/>
                <w:sz w:val="20"/>
                <w:szCs w:val="20"/>
              </w:rPr>
            </w:pPr>
          </w:p>
        </w:tc>
      </w:tr>
      <w:tr w:rsidR="00616196" w:rsidRPr="006D2EF0" w14:paraId="72B19FB1" w14:textId="77777777" w:rsidTr="00A74E78">
        <w:trPr>
          <w:jc w:val="center"/>
        </w:trPr>
        <w:tc>
          <w:tcPr>
            <w:tcW w:w="0" w:type="auto"/>
            <w:vAlign w:val="center"/>
            <w:hideMark/>
          </w:tcPr>
          <w:p w14:paraId="476BEBF7" w14:textId="22A99DEE" w:rsidR="00616196" w:rsidRPr="006D2EF0" w:rsidRDefault="00616196" w:rsidP="00616196">
            <w:pPr>
              <w:rPr>
                <w:rFonts w:ascii="Segoe UI" w:hAnsi="Segoe UI" w:cs="Segoe UI"/>
                <w:b/>
                <w:bCs/>
                <w:color w:val="24292E"/>
              </w:rPr>
            </w:pPr>
            <w:r>
              <w:rPr>
                <w:rFonts w:ascii="Segoe UI" w:hAnsi="Segoe UI" w:cs="Segoe UI"/>
                <w:b/>
                <w:bCs/>
                <w:color w:val="24292E"/>
              </w:rPr>
              <w:t>类别</w:t>
            </w:r>
          </w:p>
        </w:tc>
        <w:tc>
          <w:tcPr>
            <w:tcW w:w="0" w:type="auto"/>
            <w:vAlign w:val="center"/>
            <w:hideMark/>
          </w:tcPr>
          <w:p w14:paraId="12483B13" w14:textId="3DAE4AF6" w:rsidR="00616196" w:rsidRPr="006D2EF0" w:rsidRDefault="00616196" w:rsidP="00616196">
            <w:pPr>
              <w:rPr>
                <w:rFonts w:ascii="Segoe UI" w:hAnsi="Segoe UI" w:cs="Segoe UI"/>
                <w:b/>
                <w:bCs/>
                <w:color w:val="24292E"/>
              </w:rPr>
            </w:pPr>
            <w:r>
              <w:rPr>
                <w:rFonts w:ascii="Segoe UI" w:hAnsi="Segoe UI" w:cs="Segoe UI"/>
                <w:b/>
                <w:bCs/>
                <w:color w:val="24292E"/>
              </w:rPr>
              <w:t>序号</w:t>
            </w:r>
          </w:p>
        </w:tc>
        <w:tc>
          <w:tcPr>
            <w:tcW w:w="0" w:type="auto"/>
            <w:vAlign w:val="center"/>
            <w:hideMark/>
          </w:tcPr>
          <w:p w14:paraId="780F014B" w14:textId="2E6390F2" w:rsidR="00616196" w:rsidRPr="006D2EF0" w:rsidRDefault="00616196" w:rsidP="00616196">
            <w:pPr>
              <w:rPr>
                <w:rFonts w:ascii="Segoe UI" w:hAnsi="Segoe UI" w:cs="Segoe UI"/>
                <w:b/>
                <w:bCs/>
                <w:color w:val="24292E"/>
              </w:rPr>
            </w:pPr>
            <w:r>
              <w:rPr>
                <w:rFonts w:ascii="Segoe UI" w:hAnsi="Segoe UI" w:cs="Segoe UI"/>
                <w:b/>
                <w:bCs/>
                <w:color w:val="24292E"/>
              </w:rPr>
              <w:t>含义</w:t>
            </w:r>
          </w:p>
        </w:tc>
      </w:tr>
      <w:tr w:rsidR="00616196" w:rsidRPr="006D2EF0" w14:paraId="49E54982" w14:textId="77777777" w:rsidTr="00A74E78">
        <w:trPr>
          <w:jc w:val="center"/>
        </w:trPr>
        <w:tc>
          <w:tcPr>
            <w:tcW w:w="0" w:type="auto"/>
            <w:vAlign w:val="center"/>
            <w:hideMark/>
          </w:tcPr>
          <w:p w14:paraId="23483679" w14:textId="1F1F8C96" w:rsidR="00616196" w:rsidRPr="006D2EF0" w:rsidRDefault="00616196" w:rsidP="00616196">
            <w:pPr>
              <w:rPr>
                <w:rFonts w:ascii="Segoe UI" w:hAnsi="Segoe UI" w:cs="Segoe UI"/>
                <w:b/>
                <w:bCs/>
                <w:color w:val="24292E"/>
              </w:rPr>
            </w:pPr>
            <w:r>
              <w:rPr>
                <w:rFonts w:ascii="Segoe UI" w:hAnsi="Segoe UI" w:cs="Segoe UI"/>
                <w:color w:val="24292E"/>
              </w:rPr>
              <w:t>disease_symptom</w:t>
            </w:r>
          </w:p>
        </w:tc>
        <w:tc>
          <w:tcPr>
            <w:tcW w:w="0" w:type="auto"/>
            <w:vAlign w:val="center"/>
            <w:hideMark/>
          </w:tcPr>
          <w:p w14:paraId="245E8C76" w14:textId="61AAD404" w:rsidR="00616196" w:rsidRPr="006D2EF0" w:rsidRDefault="00616196" w:rsidP="00616196">
            <w:pPr>
              <w:rPr>
                <w:rFonts w:ascii="Segoe UI" w:hAnsi="Segoe UI" w:cs="Segoe UI"/>
                <w:b/>
                <w:bCs/>
                <w:color w:val="24292E"/>
              </w:rPr>
            </w:pPr>
            <w:r>
              <w:rPr>
                <w:rFonts w:ascii="Segoe UI" w:hAnsi="Segoe UI" w:cs="Segoe UI"/>
                <w:color w:val="24292E"/>
              </w:rPr>
              <w:t>0</w:t>
            </w:r>
          </w:p>
        </w:tc>
        <w:tc>
          <w:tcPr>
            <w:tcW w:w="0" w:type="auto"/>
            <w:vAlign w:val="center"/>
            <w:hideMark/>
          </w:tcPr>
          <w:p w14:paraId="5A3F4FCD" w14:textId="6C689399" w:rsidR="00616196" w:rsidRPr="006D2EF0" w:rsidRDefault="00616196" w:rsidP="00616196">
            <w:pPr>
              <w:rPr>
                <w:rFonts w:ascii="Segoe UI" w:hAnsi="Segoe UI" w:cs="Segoe UI"/>
                <w:b/>
                <w:bCs/>
                <w:color w:val="24292E"/>
              </w:rPr>
            </w:pPr>
            <w:r>
              <w:rPr>
                <w:rFonts w:ascii="Segoe UI" w:hAnsi="Segoe UI" w:cs="Segoe UI"/>
                <w:color w:val="24292E"/>
              </w:rPr>
              <w:t>疾病有</w:t>
            </w:r>
            <w:proofErr w:type="gramStart"/>
            <w:r>
              <w:rPr>
                <w:rFonts w:ascii="Segoe UI" w:hAnsi="Segoe UI" w:cs="Segoe UI"/>
                <w:color w:val="24292E"/>
              </w:rPr>
              <w:t>啥症状</w:t>
            </w:r>
            <w:proofErr w:type="gramEnd"/>
          </w:p>
        </w:tc>
      </w:tr>
      <w:tr w:rsidR="00616196" w:rsidRPr="006D2EF0" w14:paraId="7897118B" w14:textId="77777777" w:rsidTr="00A74E78">
        <w:trPr>
          <w:jc w:val="center"/>
        </w:trPr>
        <w:tc>
          <w:tcPr>
            <w:tcW w:w="0" w:type="auto"/>
            <w:vAlign w:val="center"/>
            <w:hideMark/>
          </w:tcPr>
          <w:p w14:paraId="7C41D87D" w14:textId="4B507D0B" w:rsidR="00616196" w:rsidRPr="006D2EF0" w:rsidRDefault="00616196" w:rsidP="00616196">
            <w:pPr>
              <w:rPr>
                <w:rFonts w:ascii="Segoe UI" w:hAnsi="Segoe UI" w:cs="Segoe UI"/>
                <w:b/>
                <w:bCs/>
                <w:color w:val="24292E"/>
              </w:rPr>
            </w:pPr>
            <w:r>
              <w:rPr>
                <w:rFonts w:ascii="Segoe UI" w:hAnsi="Segoe UI" w:cs="Segoe UI"/>
                <w:color w:val="24292E"/>
              </w:rPr>
              <w:lastRenderedPageBreak/>
              <w:t>symptom_curway</w:t>
            </w:r>
          </w:p>
        </w:tc>
        <w:tc>
          <w:tcPr>
            <w:tcW w:w="0" w:type="auto"/>
            <w:vAlign w:val="center"/>
            <w:hideMark/>
          </w:tcPr>
          <w:p w14:paraId="051B3291" w14:textId="68085F71" w:rsidR="00616196" w:rsidRPr="006D2EF0" w:rsidRDefault="00616196" w:rsidP="00616196">
            <w:pPr>
              <w:rPr>
                <w:rFonts w:ascii="Segoe UI" w:hAnsi="Segoe UI" w:cs="Segoe UI"/>
                <w:b/>
                <w:bCs/>
                <w:color w:val="24292E"/>
              </w:rPr>
            </w:pPr>
            <w:r>
              <w:rPr>
                <w:rFonts w:ascii="Segoe UI" w:hAnsi="Segoe UI" w:cs="Segoe UI"/>
                <w:color w:val="24292E"/>
              </w:rPr>
              <w:t>1</w:t>
            </w:r>
          </w:p>
        </w:tc>
        <w:tc>
          <w:tcPr>
            <w:tcW w:w="0" w:type="auto"/>
            <w:vAlign w:val="center"/>
            <w:hideMark/>
          </w:tcPr>
          <w:p w14:paraId="7F6FA197" w14:textId="200428E1" w:rsidR="00616196" w:rsidRPr="006D2EF0" w:rsidRDefault="00616196" w:rsidP="00616196">
            <w:pPr>
              <w:rPr>
                <w:rFonts w:ascii="Segoe UI" w:hAnsi="Segoe UI" w:cs="Segoe UI"/>
                <w:b/>
                <w:bCs/>
                <w:color w:val="24292E"/>
              </w:rPr>
            </w:pPr>
            <w:r>
              <w:rPr>
                <w:rFonts w:ascii="Segoe UI" w:hAnsi="Segoe UI" w:cs="Segoe UI"/>
                <w:color w:val="24292E"/>
              </w:rPr>
              <w:t>症状有</w:t>
            </w:r>
            <w:proofErr w:type="gramStart"/>
            <w:r>
              <w:rPr>
                <w:rFonts w:ascii="Segoe UI" w:hAnsi="Segoe UI" w:cs="Segoe UI"/>
                <w:color w:val="24292E"/>
              </w:rPr>
              <w:t>啥治疗</w:t>
            </w:r>
            <w:proofErr w:type="gramEnd"/>
            <w:r>
              <w:rPr>
                <w:rFonts w:ascii="Segoe UI" w:hAnsi="Segoe UI" w:cs="Segoe UI"/>
                <w:color w:val="24292E"/>
              </w:rPr>
              <w:t>方法</w:t>
            </w:r>
          </w:p>
        </w:tc>
      </w:tr>
      <w:tr w:rsidR="00616196" w:rsidRPr="006D2EF0" w14:paraId="2D85CD37" w14:textId="77777777" w:rsidTr="00A74E78">
        <w:trPr>
          <w:jc w:val="center"/>
        </w:trPr>
        <w:tc>
          <w:tcPr>
            <w:tcW w:w="0" w:type="auto"/>
            <w:vAlign w:val="center"/>
            <w:hideMark/>
          </w:tcPr>
          <w:p w14:paraId="5688ECB8" w14:textId="6E9BF440" w:rsidR="00616196" w:rsidRPr="006D2EF0" w:rsidRDefault="00616196" w:rsidP="00616196">
            <w:pPr>
              <w:rPr>
                <w:rFonts w:ascii="Segoe UI" w:hAnsi="Segoe UI" w:cs="Segoe UI"/>
                <w:b/>
                <w:bCs/>
                <w:color w:val="24292E"/>
              </w:rPr>
            </w:pPr>
            <w:r>
              <w:rPr>
                <w:rFonts w:ascii="Segoe UI" w:hAnsi="Segoe UI" w:cs="Segoe UI"/>
                <w:color w:val="24292E"/>
              </w:rPr>
              <w:t>symptom_disease</w:t>
            </w:r>
          </w:p>
        </w:tc>
        <w:tc>
          <w:tcPr>
            <w:tcW w:w="0" w:type="auto"/>
            <w:vAlign w:val="center"/>
            <w:hideMark/>
          </w:tcPr>
          <w:p w14:paraId="5DEE25FC" w14:textId="50F549AF" w:rsidR="00616196" w:rsidRPr="006D2EF0" w:rsidRDefault="00616196" w:rsidP="00616196">
            <w:pPr>
              <w:rPr>
                <w:rFonts w:ascii="Segoe UI" w:hAnsi="Segoe UI" w:cs="Segoe UI"/>
                <w:b/>
                <w:bCs/>
                <w:color w:val="24292E"/>
              </w:rPr>
            </w:pPr>
            <w:r>
              <w:rPr>
                <w:rFonts w:ascii="Segoe UI" w:hAnsi="Segoe UI" w:cs="Segoe UI"/>
                <w:color w:val="24292E"/>
              </w:rPr>
              <w:t>2</w:t>
            </w:r>
          </w:p>
        </w:tc>
        <w:tc>
          <w:tcPr>
            <w:tcW w:w="0" w:type="auto"/>
            <w:vAlign w:val="center"/>
            <w:hideMark/>
          </w:tcPr>
          <w:p w14:paraId="143417E8" w14:textId="65E651CC" w:rsidR="00616196" w:rsidRPr="006D2EF0" w:rsidRDefault="00616196" w:rsidP="00616196">
            <w:pPr>
              <w:rPr>
                <w:rFonts w:ascii="Segoe UI" w:hAnsi="Segoe UI" w:cs="Segoe UI"/>
                <w:b/>
                <w:bCs/>
                <w:color w:val="24292E"/>
              </w:rPr>
            </w:pPr>
            <w:r>
              <w:rPr>
                <w:rFonts w:ascii="Segoe UI" w:hAnsi="Segoe UI" w:cs="Segoe UI"/>
                <w:color w:val="24292E"/>
              </w:rPr>
              <w:t>症状对应</w:t>
            </w:r>
            <w:proofErr w:type="gramStart"/>
            <w:r>
              <w:rPr>
                <w:rFonts w:ascii="Segoe UI" w:hAnsi="Segoe UI" w:cs="Segoe UI"/>
                <w:color w:val="24292E"/>
              </w:rPr>
              <w:t>啥疾病</w:t>
            </w:r>
            <w:proofErr w:type="gramEnd"/>
          </w:p>
        </w:tc>
      </w:tr>
      <w:tr w:rsidR="00616196" w:rsidRPr="006D2EF0" w14:paraId="21233747" w14:textId="77777777" w:rsidTr="00A74E78">
        <w:trPr>
          <w:jc w:val="center"/>
        </w:trPr>
        <w:tc>
          <w:tcPr>
            <w:tcW w:w="0" w:type="auto"/>
            <w:vAlign w:val="center"/>
            <w:hideMark/>
          </w:tcPr>
          <w:p w14:paraId="011E77B9" w14:textId="66EEAEC6" w:rsidR="00616196" w:rsidRPr="006D2EF0" w:rsidRDefault="00616196" w:rsidP="00616196">
            <w:pPr>
              <w:rPr>
                <w:rFonts w:ascii="Segoe UI" w:hAnsi="Segoe UI" w:cs="Segoe UI"/>
                <w:b/>
                <w:bCs/>
                <w:color w:val="24292E"/>
              </w:rPr>
            </w:pPr>
            <w:r>
              <w:rPr>
                <w:rFonts w:ascii="Segoe UI" w:hAnsi="Segoe UI" w:cs="Segoe UI"/>
                <w:color w:val="24292E"/>
              </w:rPr>
              <w:t>disease_drug</w:t>
            </w:r>
          </w:p>
        </w:tc>
        <w:tc>
          <w:tcPr>
            <w:tcW w:w="0" w:type="auto"/>
            <w:vAlign w:val="center"/>
            <w:hideMark/>
          </w:tcPr>
          <w:p w14:paraId="08E3A54A" w14:textId="2730D875" w:rsidR="00616196" w:rsidRPr="006D2EF0" w:rsidRDefault="00616196" w:rsidP="00616196">
            <w:pPr>
              <w:rPr>
                <w:rFonts w:ascii="Segoe UI" w:hAnsi="Segoe UI" w:cs="Segoe UI"/>
                <w:b/>
                <w:bCs/>
                <w:color w:val="24292E"/>
              </w:rPr>
            </w:pPr>
            <w:r>
              <w:rPr>
                <w:rFonts w:ascii="Segoe UI" w:hAnsi="Segoe UI" w:cs="Segoe UI"/>
                <w:color w:val="24292E"/>
              </w:rPr>
              <w:t>3</w:t>
            </w:r>
          </w:p>
        </w:tc>
        <w:tc>
          <w:tcPr>
            <w:tcW w:w="0" w:type="auto"/>
            <w:vAlign w:val="center"/>
            <w:hideMark/>
          </w:tcPr>
          <w:p w14:paraId="2048BA63" w14:textId="7447B639" w:rsidR="00616196" w:rsidRPr="006D2EF0" w:rsidRDefault="00616196" w:rsidP="00616196">
            <w:pPr>
              <w:rPr>
                <w:rFonts w:ascii="Segoe UI" w:hAnsi="Segoe UI" w:cs="Segoe UI"/>
                <w:b/>
                <w:bCs/>
                <w:color w:val="24292E"/>
              </w:rPr>
            </w:pPr>
            <w:r>
              <w:rPr>
                <w:rFonts w:ascii="Segoe UI" w:hAnsi="Segoe UI" w:cs="Segoe UI"/>
                <w:color w:val="24292E"/>
              </w:rPr>
              <w:t>疾病要吃啥药品</w:t>
            </w:r>
          </w:p>
        </w:tc>
      </w:tr>
      <w:tr w:rsidR="00616196" w:rsidRPr="006D2EF0" w14:paraId="2B12269F" w14:textId="77777777" w:rsidTr="00A74E78">
        <w:trPr>
          <w:jc w:val="center"/>
        </w:trPr>
        <w:tc>
          <w:tcPr>
            <w:tcW w:w="0" w:type="auto"/>
            <w:vAlign w:val="center"/>
            <w:hideMark/>
          </w:tcPr>
          <w:p w14:paraId="5F0C6FAD" w14:textId="2CF3FB57" w:rsidR="00616196" w:rsidRPr="006D2EF0" w:rsidRDefault="00616196" w:rsidP="00616196">
            <w:pPr>
              <w:rPr>
                <w:rFonts w:ascii="Segoe UI" w:hAnsi="Segoe UI" w:cs="Segoe UI"/>
                <w:b/>
                <w:bCs/>
                <w:color w:val="24292E"/>
              </w:rPr>
            </w:pPr>
            <w:r>
              <w:rPr>
                <w:rFonts w:ascii="Segoe UI" w:hAnsi="Segoe UI" w:cs="Segoe UI"/>
                <w:color w:val="24292E"/>
              </w:rPr>
              <w:t>drug_disease</w:t>
            </w:r>
          </w:p>
        </w:tc>
        <w:tc>
          <w:tcPr>
            <w:tcW w:w="0" w:type="auto"/>
            <w:vAlign w:val="center"/>
            <w:hideMark/>
          </w:tcPr>
          <w:p w14:paraId="7B252FF9" w14:textId="7A16C81A" w:rsidR="00616196" w:rsidRPr="006D2EF0" w:rsidRDefault="00616196" w:rsidP="00616196">
            <w:pPr>
              <w:rPr>
                <w:rFonts w:ascii="Segoe UI" w:hAnsi="Segoe UI" w:cs="Segoe UI"/>
                <w:b/>
                <w:bCs/>
                <w:color w:val="24292E"/>
              </w:rPr>
            </w:pPr>
            <w:r>
              <w:rPr>
                <w:rFonts w:ascii="Segoe UI" w:hAnsi="Segoe UI" w:cs="Segoe UI"/>
                <w:color w:val="24292E"/>
              </w:rPr>
              <w:t>4</w:t>
            </w:r>
          </w:p>
        </w:tc>
        <w:tc>
          <w:tcPr>
            <w:tcW w:w="0" w:type="auto"/>
            <w:vAlign w:val="center"/>
            <w:hideMark/>
          </w:tcPr>
          <w:p w14:paraId="5CAE702C" w14:textId="5872E3CF" w:rsidR="00616196" w:rsidRPr="006D2EF0" w:rsidRDefault="00616196" w:rsidP="00616196">
            <w:pPr>
              <w:rPr>
                <w:rFonts w:ascii="Segoe UI" w:hAnsi="Segoe UI" w:cs="Segoe UI"/>
                <w:b/>
                <w:bCs/>
                <w:color w:val="24292E"/>
              </w:rPr>
            </w:pPr>
            <w:r>
              <w:rPr>
                <w:rFonts w:ascii="Segoe UI" w:hAnsi="Segoe UI" w:cs="Segoe UI"/>
                <w:color w:val="24292E"/>
              </w:rPr>
              <w:t>药品治疗</w:t>
            </w:r>
            <w:proofErr w:type="gramStart"/>
            <w:r>
              <w:rPr>
                <w:rFonts w:ascii="Segoe UI" w:hAnsi="Segoe UI" w:cs="Segoe UI"/>
                <w:color w:val="24292E"/>
              </w:rPr>
              <w:t>啥疾病</w:t>
            </w:r>
            <w:proofErr w:type="gramEnd"/>
          </w:p>
        </w:tc>
      </w:tr>
      <w:tr w:rsidR="00616196" w:rsidRPr="006D2EF0" w14:paraId="29D68886" w14:textId="77777777" w:rsidTr="00A74E78">
        <w:trPr>
          <w:jc w:val="center"/>
        </w:trPr>
        <w:tc>
          <w:tcPr>
            <w:tcW w:w="0" w:type="auto"/>
            <w:vAlign w:val="center"/>
            <w:hideMark/>
          </w:tcPr>
          <w:p w14:paraId="7260650B" w14:textId="1EC6A517" w:rsidR="00616196" w:rsidRPr="006D2EF0" w:rsidRDefault="00616196" w:rsidP="00616196">
            <w:pPr>
              <w:rPr>
                <w:rFonts w:ascii="Segoe UI" w:hAnsi="Segoe UI" w:cs="Segoe UI"/>
                <w:b/>
                <w:bCs/>
                <w:color w:val="24292E"/>
              </w:rPr>
            </w:pPr>
            <w:r>
              <w:rPr>
                <w:rFonts w:ascii="Segoe UI" w:hAnsi="Segoe UI" w:cs="Segoe UI"/>
                <w:color w:val="24292E"/>
              </w:rPr>
              <w:t>disease_check</w:t>
            </w:r>
          </w:p>
        </w:tc>
        <w:tc>
          <w:tcPr>
            <w:tcW w:w="0" w:type="auto"/>
            <w:vAlign w:val="center"/>
            <w:hideMark/>
          </w:tcPr>
          <w:p w14:paraId="77115B8B" w14:textId="453379D0" w:rsidR="00616196" w:rsidRPr="006D2EF0" w:rsidRDefault="00616196" w:rsidP="00616196">
            <w:pPr>
              <w:rPr>
                <w:rFonts w:ascii="Segoe UI" w:hAnsi="Segoe UI" w:cs="Segoe UI"/>
                <w:b/>
                <w:bCs/>
                <w:color w:val="24292E"/>
              </w:rPr>
            </w:pPr>
            <w:r>
              <w:rPr>
                <w:rFonts w:ascii="Segoe UI" w:hAnsi="Segoe UI" w:cs="Segoe UI"/>
                <w:color w:val="24292E"/>
              </w:rPr>
              <w:t>5</w:t>
            </w:r>
          </w:p>
        </w:tc>
        <w:tc>
          <w:tcPr>
            <w:tcW w:w="0" w:type="auto"/>
            <w:vAlign w:val="center"/>
            <w:hideMark/>
          </w:tcPr>
          <w:p w14:paraId="6FF1C9C5" w14:textId="62D50903" w:rsidR="00616196" w:rsidRPr="006D2EF0" w:rsidRDefault="00616196" w:rsidP="00616196">
            <w:pPr>
              <w:rPr>
                <w:rFonts w:ascii="Segoe UI" w:hAnsi="Segoe UI" w:cs="Segoe UI"/>
                <w:b/>
                <w:bCs/>
                <w:color w:val="24292E"/>
              </w:rPr>
            </w:pPr>
            <w:r>
              <w:rPr>
                <w:rFonts w:ascii="Segoe UI" w:hAnsi="Segoe UI" w:cs="Segoe UI"/>
                <w:color w:val="24292E"/>
              </w:rPr>
              <w:t>疾病要做啥检查检查</w:t>
            </w:r>
          </w:p>
        </w:tc>
      </w:tr>
      <w:tr w:rsidR="00616196" w:rsidRPr="006D2EF0" w14:paraId="09E3EFAB" w14:textId="77777777" w:rsidTr="00A74E78">
        <w:trPr>
          <w:jc w:val="center"/>
        </w:trPr>
        <w:tc>
          <w:tcPr>
            <w:tcW w:w="0" w:type="auto"/>
            <w:vAlign w:val="center"/>
            <w:hideMark/>
          </w:tcPr>
          <w:p w14:paraId="26403D32" w14:textId="0166DB6E" w:rsidR="00616196" w:rsidRPr="006D2EF0" w:rsidRDefault="00616196" w:rsidP="00616196">
            <w:pPr>
              <w:rPr>
                <w:rFonts w:ascii="Segoe UI" w:hAnsi="Segoe UI" w:cs="Segoe UI"/>
                <w:b/>
                <w:bCs/>
                <w:color w:val="24292E"/>
              </w:rPr>
            </w:pPr>
            <w:r>
              <w:rPr>
                <w:rFonts w:ascii="Segoe UI" w:hAnsi="Segoe UI" w:cs="Segoe UI"/>
                <w:color w:val="24292E"/>
              </w:rPr>
              <w:t>disease_prevent</w:t>
            </w:r>
          </w:p>
        </w:tc>
        <w:tc>
          <w:tcPr>
            <w:tcW w:w="0" w:type="auto"/>
            <w:vAlign w:val="center"/>
            <w:hideMark/>
          </w:tcPr>
          <w:p w14:paraId="097869B4" w14:textId="35D83ABE" w:rsidR="00616196" w:rsidRPr="006D2EF0" w:rsidRDefault="00616196" w:rsidP="00616196">
            <w:pPr>
              <w:rPr>
                <w:rFonts w:ascii="Segoe UI" w:hAnsi="Segoe UI" w:cs="Segoe UI"/>
                <w:b/>
                <w:bCs/>
                <w:color w:val="24292E"/>
              </w:rPr>
            </w:pPr>
            <w:r>
              <w:rPr>
                <w:rFonts w:ascii="Segoe UI" w:hAnsi="Segoe UI" w:cs="Segoe UI"/>
                <w:color w:val="24292E"/>
              </w:rPr>
              <w:t>6</w:t>
            </w:r>
          </w:p>
        </w:tc>
        <w:tc>
          <w:tcPr>
            <w:tcW w:w="0" w:type="auto"/>
            <w:vAlign w:val="center"/>
            <w:hideMark/>
          </w:tcPr>
          <w:p w14:paraId="6B7BDD41" w14:textId="43526C95" w:rsidR="00616196" w:rsidRPr="006D2EF0" w:rsidRDefault="00616196" w:rsidP="00616196">
            <w:pPr>
              <w:rPr>
                <w:rFonts w:ascii="Segoe UI" w:hAnsi="Segoe UI" w:cs="Segoe UI"/>
                <w:b/>
                <w:bCs/>
                <w:color w:val="24292E"/>
              </w:rPr>
            </w:pPr>
            <w:r>
              <w:rPr>
                <w:rFonts w:ascii="Segoe UI" w:hAnsi="Segoe UI" w:cs="Segoe UI"/>
                <w:color w:val="24292E"/>
              </w:rPr>
              <w:t>疾病有啥预防方式</w:t>
            </w:r>
          </w:p>
        </w:tc>
      </w:tr>
    </w:tbl>
    <w:p w14:paraId="1266AE06" w14:textId="34D580D0" w:rsidR="00616196" w:rsidRDefault="0021525A" w:rsidP="00616196">
      <w:pPr>
        <w:ind w:firstLine="420"/>
        <w:rPr>
          <w:rFonts w:hint="eastAsia"/>
        </w:rPr>
      </w:pPr>
      <w:r>
        <w:rPr>
          <w:rFonts w:hint="eastAsia"/>
        </w:rPr>
        <w:t>对问题文本的分析主要包括识别问题中的医疗实体信息及对问题文本进行分类，判定该问题文本意图询问的为那种问题类型，便于我们获取问题查询的条件，进而根据问题</w:t>
      </w:r>
      <w:proofErr w:type="gramStart"/>
      <w:r>
        <w:rPr>
          <w:rFonts w:hint="eastAsia"/>
        </w:rPr>
        <w:t>去医疗</w:t>
      </w:r>
      <w:proofErr w:type="gramEnd"/>
      <w:r>
        <w:rPr>
          <w:rFonts w:hint="eastAsia"/>
        </w:rPr>
        <w:t>知识图谱中查找相应的信息，问题文本分析的具体代码如下：</w:t>
      </w:r>
    </w:p>
    <w:p w14:paraId="054A7ACE" w14:textId="0F57DC6D" w:rsidR="0021525A" w:rsidRDefault="0021525A" w:rsidP="002152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7.3</w:t>
      </w:r>
      <w:r>
        <w:rPr>
          <w:rFonts w:eastAsia="方正楷体简体"/>
          <w:b/>
          <w:color w:val="000000"/>
          <w:kern w:val="0"/>
          <w:sz w:val="24"/>
          <w:szCs w:val="30"/>
        </w:rPr>
        <w:t xml:space="preserve"> </w:t>
      </w:r>
      <w:r>
        <w:rPr>
          <w:rFonts w:eastAsia="方正楷体简体" w:hint="eastAsia"/>
          <w:b/>
          <w:color w:val="000000"/>
          <w:kern w:val="0"/>
          <w:sz w:val="24"/>
          <w:szCs w:val="30"/>
        </w:rPr>
        <w:t>问题文本分析模块代码</w:t>
      </w:r>
    </w:p>
    <w:p w14:paraId="1555EC42" w14:textId="77777777" w:rsidR="0021525A" w:rsidRPr="0021525A" w:rsidRDefault="0021525A" w:rsidP="0021525A">
      <w:pPr>
        <w:pStyle w:val="af0"/>
      </w:pPr>
      <w:r w:rsidRPr="0021525A">
        <w:t>#!/usr/bin/env python</w:t>
      </w:r>
      <w:r w:rsidRPr="0021525A">
        <w:br/>
        <w:t># _*_ coding:utf-8 _*_</w:t>
      </w:r>
      <w:r w:rsidRPr="0021525A">
        <w:br/>
      </w:r>
      <w:r w:rsidRPr="0021525A">
        <w:br/>
        <w:t>import tensorflow as tf</w:t>
      </w:r>
      <w:r w:rsidRPr="0021525A">
        <w:br/>
        <w:t>from classifyApp import classifyApplication</w:t>
      </w:r>
      <w:r w:rsidRPr="0021525A">
        <w:br/>
        <w:t>from nerApp import nerAppication</w:t>
      </w:r>
      <w:r w:rsidRPr="0021525A">
        <w:br/>
        <w:t>import os</w:t>
      </w:r>
      <w:r w:rsidRPr="0021525A">
        <w:br/>
      </w:r>
      <w:r w:rsidRPr="0021525A">
        <w:br/>
        <w:t xml:space="preserve"># </w:t>
      </w:r>
      <w:r w:rsidRPr="0021525A">
        <w:rPr>
          <w:rFonts w:hint="eastAsia"/>
        </w:rPr>
        <w:t>屏蔽通知信息、警告信息和报错信息</w:t>
      </w:r>
      <w:r w:rsidRPr="0021525A">
        <w:rPr>
          <w:rFonts w:hint="eastAsia"/>
        </w:rPr>
        <w:br/>
      </w:r>
      <w:r w:rsidRPr="0021525A">
        <w:t>os.environ["TF_CPP_MIN_LOG_LEVEL"] = "3"</w:t>
      </w:r>
      <w:r w:rsidRPr="0021525A">
        <w:br/>
      </w:r>
      <w:r w:rsidRPr="0021525A">
        <w:br/>
        <w:t xml:space="preserve"># </w:t>
      </w:r>
      <w:r w:rsidRPr="0021525A">
        <w:rPr>
          <w:rFonts w:hint="eastAsia"/>
        </w:rPr>
        <w:t>使用</w:t>
      </w:r>
      <w:r w:rsidRPr="0021525A">
        <w:t>allow_growth option</w:t>
      </w:r>
      <w:r w:rsidRPr="0021525A">
        <w:rPr>
          <w:rFonts w:hint="eastAsia"/>
        </w:rPr>
        <w:t>，刚一开始分配少量的</w:t>
      </w:r>
      <w:r w:rsidRPr="0021525A">
        <w:t>GPU</w:t>
      </w:r>
      <w:r w:rsidRPr="0021525A">
        <w:rPr>
          <w:rFonts w:hint="eastAsia"/>
        </w:rPr>
        <w:t>容量，然后按需慢慢的增加</w:t>
      </w:r>
      <w:r w:rsidRPr="0021525A">
        <w:rPr>
          <w:rFonts w:hint="eastAsia"/>
        </w:rPr>
        <w:br/>
      </w:r>
      <w:r w:rsidRPr="0021525A">
        <w:t>allow_growth = True</w:t>
      </w:r>
      <w:r w:rsidRPr="0021525A">
        <w:br/>
        <w:t xml:space="preserve"># </w:t>
      </w:r>
      <w:r w:rsidRPr="0021525A">
        <w:rPr>
          <w:rFonts w:hint="eastAsia"/>
        </w:rPr>
        <w:t>是否打印设备分配日志</w:t>
      </w:r>
      <w:r w:rsidRPr="0021525A">
        <w:rPr>
          <w:rFonts w:hint="eastAsia"/>
        </w:rPr>
        <w:br/>
      </w:r>
      <w:r w:rsidRPr="0021525A">
        <w:t>log_device_placement = True</w:t>
      </w:r>
      <w:r w:rsidRPr="0021525A">
        <w:br/>
        <w:t xml:space="preserve"># </w:t>
      </w:r>
      <w:r w:rsidRPr="0021525A">
        <w:rPr>
          <w:rFonts w:hint="eastAsia"/>
        </w:rPr>
        <w:t>如果你指定的设备不存在，允许</w:t>
      </w:r>
      <w:r w:rsidRPr="0021525A">
        <w:t>TF</w:t>
      </w:r>
      <w:r w:rsidRPr="0021525A">
        <w:rPr>
          <w:rFonts w:hint="eastAsia"/>
        </w:rPr>
        <w:t>自动分配设备</w:t>
      </w:r>
      <w:r w:rsidRPr="0021525A">
        <w:rPr>
          <w:rFonts w:hint="eastAsia"/>
        </w:rPr>
        <w:br/>
      </w:r>
      <w:r w:rsidRPr="0021525A">
        <w:t>allow_soft_placement = True</w:t>
      </w:r>
      <w:r w:rsidRPr="0021525A">
        <w:br/>
        <w:t xml:space="preserve"># </w:t>
      </w:r>
      <w:r w:rsidRPr="0021525A">
        <w:rPr>
          <w:rFonts w:hint="eastAsia"/>
        </w:rPr>
        <w:t>每个进程占用</w:t>
      </w:r>
      <w:r w:rsidRPr="0021525A">
        <w:t>30%</w:t>
      </w:r>
      <w:r w:rsidRPr="0021525A">
        <w:rPr>
          <w:rFonts w:hint="eastAsia"/>
        </w:rPr>
        <w:t>显存</w:t>
      </w:r>
      <w:r w:rsidRPr="0021525A">
        <w:rPr>
          <w:rFonts w:hint="eastAsia"/>
        </w:rPr>
        <w:br/>
      </w:r>
      <w:r w:rsidRPr="0021525A">
        <w:t>gpu_options = tf.GPUOptions(per_process_gpu_memory_fraction=0.3)</w:t>
      </w:r>
      <w:r w:rsidRPr="0021525A">
        <w:br/>
        <w:t xml:space="preserve"># </w:t>
      </w:r>
      <w:r w:rsidRPr="0021525A">
        <w:rPr>
          <w:rFonts w:hint="eastAsia"/>
        </w:rPr>
        <w:t>配置</w:t>
      </w:r>
      <w:r w:rsidRPr="0021525A">
        <w:t>tf.ConfigProto</w:t>
      </w:r>
      <w:r w:rsidRPr="0021525A">
        <w:br/>
        <w:t>session_conf = tf.ConfigProto(gpu_options=gpu_options, allow_soft_placement=allow_soft_placement,</w:t>
      </w:r>
      <w:r w:rsidRPr="0021525A">
        <w:br/>
        <w:t xml:space="preserve">                              log_device_placement=log_device_placement)</w:t>
      </w:r>
      <w:r w:rsidRPr="0021525A">
        <w:br/>
      </w:r>
      <w:r w:rsidRPr="0021525A">
        <w:br/>
      </w:r>
      <w:r w:rsidRPr="0021525A">
        <w:br/>
        <w:t>class question_ays:</w:t>
      </w:r>
      <w:r w:rsidRPr="0021525A">
        <w:br/>
        <w:t xml:space="preserve">    </w:t>
      </w:r>
      <w:r w:rsidRPr="0021525A">
        <w:rPr>
          <w:i/>
          <w:iCs/>
        </w:rPr>
        <w:t>'''</w:t>
      </w:r>
      <w:r w:rsidRPr="0021525A">
        <w:rPr>
          <w:i/>
          <w:iCs/>
        </w:rPr>
        <w:br/>
        <w:t xml:space="preserve">    </w:t>
      </w:r>
      <w:r w:rsidRPr="0021525A">
        <w:rPr>
          <w:rFonts w:hint="eastAsia"/>
          <w:i/>
          <w:iCs/>
        </w:rPr>
        <w:t>问题文本分析类</w:t>
      </w:r>
      <w:r w:rsidRPr="0021525A">
        <w:rPr>
          <w:i/>
          <w:iCs/>
        </w:rPr>
        <w:br/>
        <w:t xml:space="preserve">    '''</w:t>
      </w:r>
      <w:r w:rsidRPr="0021525A">
        <w:rPr>
          <w:i/>
          <w:iCs/>
        </w:rPr>
        <w:br/>
      </w:r>
      <w:r w:rsidRPr="0021525A">
        <w:rPr>
          <w:i/>
          <w:iCs/>
        </w:rPr>
        <w:br/>
        <w:t xml:space="preserve">    </w:t>
      </w:r>
      <w:r w:rsidRPr="0021525A">
        <w:t>def __init__(self, device='/cpu:0'):</w:t>
      </w:r>
      <w:r w:rsidRPr="0021525A">
        <w:br/>
        <w:t xml:space="preserve">        # </w:t>
      </w:r>
      <w:r w:rsidRPr="0021525A">
        <w:rPr>
          <w:rFonts w:hint="eastAsia"/>
        </w:rPr>
        <w:t>为每个类</w:t>
      </w:r>
      <w:r w:rsidRPr="0021525A">
        <w:t>(</w:t>
      </w:r>
      <w:r w:rsidRPr="0021525A">
        <w:rPr>
          <w:rFonts w:hint="eastAsia"/>
        </w:rPr>
        <w:t>实例</w:t>
      </w:r>
      <w:r w:rsidRPr="0021525A">
        <w:t>)</w:t>
      </w:r>
      <w:r w:rsidRPr="0021525A">
        <w:rPr>
          <w:rFonts w:hint="eastAsia"/>
        </w:rPr>
        <w:t>单独创建一个计算图</w:t>
      </w:r>
      <w:r w:rsidRPr="0021525A">
        <w:rPr>
          <w:rFonts w:hint="eastAsia"/>
        </w:rPr>
        <w:br/>
        <w:t xml:space="preserve">        </w:t>
      </w:r>
      <w:r w:rsidRPr="0021525A">
        <w:t>self.g1 = tf.Graph()</w:t>
      </w:r>
      <w:r w:rsidRPr="0021525A">
        <w:br/>
        <w:t xml:space="preserve">        self.g2 = tf.Graph()</w:t>
      </w:r>
      <w:r w:rsidRPr="0021525A">
        <w:br/>
        <w:t xml:space="preserve">        self.device = device</w:t>
      </w:r>
      <w:r w:rsidRPr="0021525A">
        <w:br/>
        <w:t xml:space="preserve">        self.id2state = {0: 'O',</w:t>
      </w:r>
      <w:r w:rsidRPr="0021525A">
        <w:br/>
        <w:t xml:space="preserve">                         1: 'B-dis', 2: 'I-dis', 3: 'E-dis',</w:t>
      </w:r>
      <w:r w:rsidRPr="0021525A">
        <w:br/>
        <w:t xml:space="preserve">                         4: 'B-sym', 5: 'I-sym', 6: 'E-sym',</w:t>
      </w:r>
      <w:r w:rsidRPr="0021525A">
        <w:br/>
        <w:t xml:space="preserve">                         7: 'B-dru', 8: 'I-dru', 9: 'E-dru',</w:t>
      </w:r>
      <w:r w:rsidRPr="0021525A">
        <w:br/>
        <w:t xml:space="preserve">                         10: 'S-dis', 11: 'S-sym', 12: 'S-dru'}</w:t>
      </w:r>
      <w:r w:rsidRPr="0021525A">
        <w:br/>
        <w:t xml:space="preserve">        # </w:t>
      </w:r>
      <w:r w:rsidRPr="0021525A">
        <w:rPr>
          <w:rFonts w:hint="eastAsia"/>
        </w:rPr>
        <w:t>命名实体识别采用</w:t>
      </w:r>
      <w:r w:rsidRPr="0021525A">
        <w:t>g1</w:t>
      </w:r>
      <w:r w:rsidRPr="0021525A">
        <w:rPr>
          <w:rFonts w:hint="eastAsia"/>
        </w:rPr>
        <w:t>计算图</w:t>
      </w:r>
      <w:r w:rsidRPr="0021525A">
        <w:rPr>
          <w:rFonts w:hint="eastAsia"/>
        </w:rPr>
        <w:br/>
      </w:r>
      <w:r w:rsidRPr="0021525A">
        <w:rPr>
          <w:rFonts w:hint="eastAsia"/>
        </w:rPr>
        <w:lastRenderedPageBreak/>
        <w:t xml:space="preserve">        </w:t>
      </w:r>
      <w:r w:rsidRPr="0021525A">
        <w:t>self.sess_ner = tf.Session(graph=self.g1, config=session_conf)</w:t>
      </w:r>
      <w:r w:rsidRPr="0021525A">
        <w:br/>
        <w:t xml:space="preserve">        # </w:t>
      </w:r>
      <w:r w:rsidRPr="0021525A">
        <w:rPr>
          <w:rFonts w:hint="eastAsia"/>
        </w:rPr>
        <w:t>分类采用</w:t>
      </w:r>
      <w:r w:rsidRPr="0021525A">
        <w:t>g2</w:t>
      </w:r>
      <w:r w:rsidRPr="0021525A">
        <w:rPr>
          <w:rFonts w:hint="eastAsia"/>
        </w:rPr>
        <w:t>计算图</w:t>
      </w:r>
      <w:r w:rsidRPr="0021525A">
        <w:rPr>
          <w:rFonts w:hint="eastAsia"/>
        </w:rPr>
        <w:br/>
        <w:t xml:space="preserve">        </w:t>
      </w:r>
      <w:r w:rsidRPr="0021525A">
        <w:t>self.sess_classify = tf.Session(graph=self.g2, config=session_conf)</w:t>
      </w:r>
      <w:r w:rsidRPr="0021525A">
        <w:br/>
      </w:r>
      <w:r w:rsidRPr="0021525A">
        <w:br/>
        <w:t xml:space="preserve">        self.classifyApp = classifyApplication(self.sess_classify, device)</w:t>
      </w:r>
      <w:r w:rsidRPr="0021525A">
        <w:br/>
      </w:r>
      <w:r w:rsidRPr="0021525A">
        <w:br/>
        <w:t xml:space="preserve">        self.nerApp = nerAppication(self.sess_ner, device)</w:t>
      </w:r>
      <w:r w:rsidRPr="0021525A">
        <w:br/>
      </w:r>
      <w:r w:rsidRPr="0021525A">
        <w:br/>
        <w:t xml:space="preserve">        self.state2entityType = {'dis': 'disease', 'sym': 'symptom', 'dru': 'drug'}</w:t>
      </w:r>
      <w:r w:rsidRPr="0021525A">
        <w:br/>
        <w:t xml:space="preserve">        self.label2id = {"disease_symptom": 0, "symptom_curway": 1, "symptom_disease": 2, "disease_drug": 3,</w:t>
      </w:r>
      <w:r w:rsidRPr="0021525A">
        <w:br/>
        <w:t xml:space="preserve">                         "drug_disease": 4, "disease_check": 5, "disease_prevent": 6,</w:t>
      </w:r>
      <w:r w:rsidRPr="0021525A">
        <w:br/>
        <w:t xml:space="preserve">                         "disease_lasttime": 7, "disease_cureway": 8}</w:t>
      </w:r>
      <w:r w:rsidRPr="0021525A">
        <w:br/>
        <w:t xml:space="preserve">        self.id2label = {0: "disease_symptom", 1: "symptom_curway", 2: "symptom_disease", 3: "disease_drug",</w:t>
      </w:r>
      <w:r w:rsidRPr="0021525A">
        <w:br/>
        <w:t xml:space="preserve">                         4: "drug_disease", 5: "disease_check", 6: "disease_prevent",</w:t>
      </w:r>
      <w:r w:rsidRPr="0021525A">
        <w:br/>
        <w:t xml:space="preserve">                         7: "disease_lasttime", 8: "disease_cureway"}</w:t>
      </w:r>
      <w:r w:rsidRPr="0021525A">
        <w:br/>
      </w:r>
      <w:r w:rsidRPr="0021525A">
        <w:br/>
        <w:t xml:space="preserve">    def analysis(self, text):</w:t>
      </w:r>
      <w:r w:rsidRPr="0021525A">
        <w:br/>
        <w:t xml:space="preserve">        res = {}</w:t>
      </w:r>
      <w:r w:rsidRPr="0021525A">
        <w:br/>
        <w:t xml:space="preserve">        args = {}</w:t>
      </w:r>
      <w:r w:rsidRPr="0021525A">
        <w:br/>
        <w:t xml:space="preserve">        question_types = []</w:t>
      </w:r>
      <w:r w:rsidRPr="0021525A">
        <w:br/>
        <w:t xml:space="preserve">        data_line, lable_line, efficient_sequence_length = self.nerApp.questionNer(self.sess_ner, text)</w:t>
      </w:r>
      <w:r w:rsidRPr="0021525A">
        <w:br/>
        <w:t xml:space="preserve">        for idx in range(len(data_line)):</w:t>
      </w:r>
      <w:r w:rsidRPr="0021525A">
        <w:br/>
        <w:t xml:space="preserve">            middle_question = []</w:t>
      </w:r>
      <w:r w:rsidRPr="0021525A">
        <w:br/>
        <w:t xml:space="preserve">            _entity = ''</w:t>
      </w:r>
      <w:r w:rsidRPr="0021525A">
        <w:br/>
        <w:t xml:space="preserve">            for each in range(efficient_sequence_length[idx]):</w:t>
      </w:r>
      <w:r w:rsidRPr="0021525A">
        <w:br/>
        <w:t xml:space="preserve">                middle_question.append(data_line[idx][each])</w:t>
      </w:r>
      <w:r w:rsidRPr="0021525A">
        <w:br/>
        <w:t xml:space="preserve">                _entityType = self.id2state[int(lable_line[idx][each])]</w:t>
      </w:r>
      <w:r w:rsidRPr="0021525A">
        <w:br/>
        <w:t xml:space="preserve">                if _entityType[0] == 'B' or _entityType[0] == 'I':</w:t>
      </w:r>
      <w:r w:rsidRPr="0021525A">
        <w:br/>
        <w:t xml:space="preserve">                    _entity += data_line[idx][each]</w:t>
      </w:r>
      <w:r w:rsidRPr="0021525A">
        <w:br/>
        <w:t xml:space="preserve">                elif _entityType[0] == 'E' or _entityType[0] == 'S':</w:t>
      </w:r>
      <w:r w:rsidRPr="0021525A">
        <w:br/>
        <w:t xml:space="preserve">                    _entity += data_line[idx][each]</w:t>
      </w:r>
      <w:r w:rsidRPr="0021525A">
        <w:br/>
        <w:t xml:space="preserve">                    _entityType_short = _entityType[-3:]</w:t>
      </w:r>
      <w:r w:rsidRPr="0021525A">
        <w:br/>
        <w:t xml:space="preserve">                    middle_question.append(self.state2entityType[_entityType_short])</w:t>
      </w:r>
      <w:r w:rsidRPr="0021525A">
        <w:br/>
        <w:t xml:space="preserve">                    if _entity not in args:</w:t>
      </w:r>
      <w:r w:rsidRPr="0021525A">
        <w:br/>
        <w:t xml:space="preserve">                        args.setdefault(_entity, [self.state2entityType[_entityType_short]])</w:t>
      </w:r>
      <w:r w:rsidRPr="0021525A">
        <w:br/>
        <w:t xml:space="preserve">                    else:</w:t>
      </w:r>
      <w:r w:rsidRPr="0021525A">
        <w:br/>
        <w:t xml:space="preserve">                        args[_entity].append(self.state2entityType[_entityType_short])</w:t>
      </w:r>
      <w:r w:rsidRPr="0021525A">
        <w:br/>
        <w:t xml:space="preserve">                    _entity = ''</w:t>
      </w:r>
      <w:r w:rsidRPr="0021525A">
        <w:br/>
        <w:t xml:space="preserve">                else:</w:t>
      </w:r>
      <w:r w:rsidRPr="0021525A">
        <w:br/>
        <w:t xml:space="preserve">                    _entity = ''</w:t>
      </w:r>
      <w:r w:rsidRPr="0021525A">
        <w:br/>
        <w:t xml:space="preserve">            question_text = ''.join(middle_question)</w:t>
      </w:r>
      <w:r w:rsidRPr="0021525A">
        <w:br/>
        <w:t xml:space="preserve">            _classify_idx = self.classifyApp.questionClassify(self.sess_classify, question_text)</w:t>
      </w:r>
      <w:r w:rsidRPr="0021525A">
        <w:br/>
        <w:t xml:space="preserve">            _classify_label = self.id2label[_classify_idx[0]]</w:t>
      </w:r>
      <w:r w:rsidRPr="0021525A">
        <w:br/>
        <w:t xml:space="preserve">            question_types.append(_classify_label)</w:t>
      </w:r>
      <w:r w:rsidRPr="0021525A">
        <w:br/>
        <w:t xml:space="preserve">        res['args'] = args</w:t>
      </w:r>
      <w:r w:rsidRPr="0021525A">
        <w:br/>
        <w:t xml:space="preserve">        res['question_types'] = question_types</w:t>
      </w:r>
      <w:r w:rsidRPr="0021525A">
        <w:br/>
        <w:t xml:space="preserve">        return res</w:t>
      </w:r>
      <w:r w:rsidRPr="0021525A">
        <w:br/>
      </w:r>
      <w:r w:rsidRPr="0021525A">
        <w:br/>
      </w:r>
      <w:r w:rsidRPr="0021525A">
        <w:br/>
        <w:t>if __name__ == "__main__":</w:t>
      </w:r>
      <w:r w:rsidRPr="0021525A">
        <w:br/>
      </w:r>
      <w:r w:rsidRPr="0021525A">
        <w:lastRenderedPageBreak/>
        <w:t xml:space="preserve">    ques = question_ays()</w:t>
      </w:r>
      <w:r w:rsidRPr="0021525A">
        <w:br/>
        <w:t xml:space="preserve">    text = "</w:t>
      </w:r>
      <w:r w:rsidRPr="0021525A">
        <w:rPr>
          <w:rFonts w:hint="eastAsia"/>
        </w:rPr>
        <w:t>我发烧流鼻涕应该怎么治疗</w:t>
      </w:r>
      <w:r w:rsidRPr="0021525A">
        <w:t>"</w:t>
      </w:r>
      <w:r w:rsidRPr="0021525A">
        <w:br/>
        <w:t xml:space="preserve">    while (text != "" and text != " "):</w:t>
      </w:r>
      <w:r w:rsidRPr="0021525A">
        <w:br/>
        <w:t xml:space="preserve">        # text = input("</w:t>
      </w:r>
      <w:r w:rsidRPr="0021525A">
        <w:rPr>
          <w:rFonts w:hint="eastAsia"/>
        </w:rPr>
        <w:t>请描述您的问题：</w:t>
      </w:r>
      <w:r w:rsidRPr="0021525A">
        <w:t>")</w:t>
      </w:r>
      <w:r w:rsidRPr="0021525A">
        <w:br/>
        <w:t xml:space="preserve">        if text == "quit" or text == "" or text == " ":</w:t>
      </w:r>
      <w:r w:rsidRPr="0021525A">
        <w:br/>
        <w:t xml:space="preserve">            break</w:t>
      </w:r>
      <w:r w:rsidRPr="0021525A">
        <w:br/>
        <w:t xml:space="preserve">        else:</w:t>
      </w:r>
      <w:r w:rsidRPr="0021525A">
        <w:br/>
        <w:t xml:space="preserve">            res = ques.analysis(text)</w:t>
      </w:r>
      <w:r w:rsidRPr="0021525A">
        <w:br/>
        <w:t xml:space="preserve">            print(res)</w:t>
      </w:r>
      <w:r w:rsidRPr="0021525A">
        <w:br/>
        <w:t xml:space="preserve">            break</w:t>
      </w:r>
    </w:p>
    <w:p w14:paraId="1C555507" w14:textId="77777777" w:rsidR="0021525A" w:rsidRPr="0021525A" w:rsidRDefault="0021525A" w:rsidP="0021525A">
      <w:pPr>
        <w:pStyle w:val="af0"/>
      </w:pPr>
    </w:p>
    <w:p w14:paraId="2BFD9948" w14:textId="77777777" w:rsidR="002B1226" w:rsidRPr="0021525A" w:rsidRDefault="002B1226"/>
    <w:p w14:paraId="600A8070" w14:textId="281C854A" w:rsidR="002B1226" w:rsidRDefault="0021525A" w:rsidP="0021525A">
      <w:pPr>
        <w:ind w:firstLine="420"/>
        <w:rPr>
          <w:rFonts w:hint="eastAsia"/>
        </w:rPr>
      </w:pPr>
      <w:r>
        <w:rPr>
          <w:rFonts w:hint="eastAsia"/>
        </w:rPr>
        <w:t>在问题文本分析中，对于医疗实体的识别部分，</w:t>
      </w:r>
      <w:r w:rsidR="002B1226">
        <w:rPr>
          <w:rFonts w:hint="eastAsia"/>
        </w:rPr>
        <w:t>这里采用双向</w:t>
      </w:r>
      <w:r w:rsidR="002B1226">
        <w:rPr>
          <w:rFonts w:hint="eastAsia"/>
        </w:rPr>
        <w:t>LSTM</w:t>
      </w:r>
      <w:r w:rsidR="002B1226">
        <w:rPr>
          <w:rFonts w:hint="eastAsia"/>
        </w:rPr>
        <w:t>与</w:t>
      </w:r>
      <w:r w:rsidR="002B1226">
        <w:rPr>
          <w:rFonts w:hint="eastAsia"/>
        </w:rPr>
        <w:t>CRF</w:t>
      </w:r>
      <w:r w:rsidR="002B1226">
        <w:rPr>
          <w:rFonts w:hint="eastAsia"/>
        </w:rPr>
        <w:t>结合的方式来对问题文本完成命名实体识别，该深度网络模型结构如下如所示</w:t>
      </w:r>
      <w:r>
        <w:rPr>
          <w:rFonts w:hint="eastAsia"/>
        </w:rPr>
        <w:t>：</w:t>
      </w:r>
    </w:p>
    <w:p w14:paraId="043C4062" w14:textId="1D7C38A4" w:rsidR="002B1226" w:rsidRDefault="002B1226" w:rsidP="002B1226">
      <w:pPr>
        <w:jc w:val="center"/>
      </w:pPr>
      <w:r>
        <w:rPr>
          <w:noProof/>
        </w:rPr>
        <w:drawing>
          <wp:inline distT="0" distB="0" distL="0" distR="0" wp14:anchorId="2011A283" wp14:editId="4A042E97">
            <wp:extent cx="5274000" cy="3819600"/>
            <wp:effectExtent l="0" t="0" r="3175" b="0"/>
            <wp:docPr id="5" name="图片 5" descr="https://timgsa.baidu.com/timg?image&amp;quality=80&amp;size=b9999_10000&amp;sec=1603650719675&amp;di=75450306c2c41de980634de8268b7ec8&amp;imgtype=0&amp;src=http%3A%2F%2F5b0988e595225.cdn.sohucs.com%2Fimages%2F20181023%2F40940f624d044d659001b9dddb7f219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imgsa.baidu.com/timg?image&amp;quality=80&amp;size=b9999_10000&amp;sec=1603650719675&amp;di=75450306c2c41de980634de8268b7ec8&amp;imgtype=0&amp;src=http%3A%2F%2F5b0988e595225.cdn.sohucs.com%2Fimages%2F20181023%2F40940f624d044d659001b9dddb7f2193.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000" cy="3819600"/>
                    </a:xfrm>
                    <a:prstGeom prst="rect">
                      <a:avLst/>
                    </a:prstGeom>
                    <a:noFill/>
                    <a:ln>
                      <a:noFill/>
                    </a:ln>
                  </pic:spPr>
                </pic:pic>
              </a:graphicData>
            </a:graphic>
          </wp:inline>
        </w:drawing>
      </w:r>
    </w:p>
    <w:p w14:paraId="4195A0A1" w14:textId="15FFC728" w:rsidR="002B1226" w:rsidRDefault="002B1226" w:rsidP="002B1226">
      <w:pPr>
        <w:jc w:val="center"/>
        <w:rPr>
          <w:rFonts w:hint="eastAsia"/>
        </w:rPr>
      </w:pPr>
      <w:r>
        <w:rPr>
          <w:rFonts w:hint="eastAsia"/>
        </w:rPr>
        <w:t>图</w:t>
      </w:r>
      <w:r>
        <w:rPr>
          <w:rFonts w:hint="eastAsia"/>
        </w:rPr>
        <w:t>7.6</w:t>
      </w:r>
      <w:r>
        <w:t xml:space="preserve"> </w:t>
      </w:r>
      <w:r>
        <w:rPr>
          <w:rFonts w:hint="eastAsia"/>
        </w:rPr>
        <w:t>Bi-LSTM+CRF</w:t>
      </w:r>
      <w:r>
        <w:rPr>
          <w:rFonts w:hint="eastAsia"/>
        </w:rPr>
        <w:t>模型</w:t>
      </w:r>
    </w:p>
    <w:p w14:paraId="11ADBA2D" w14:textId="77777777" w:rsidR="002B1226" w:rsidRDefault="002B1226"/>
    <w:p w14:paraId="7336A91C" w14:textId="7BAB84F0" w:rsidR="0021525A" w:rsidRDefault="0021525A">
      <w:r>
        <w:rPr>
          <w:rFonts w:hint="eastAsia"/>
        </w:rPr>
        <w:t>注意：限于篇幅限制，这里不再具体展开相关内容，感兴趣的朋友可以查询相关内容进行学习。</w:t>
      </w:r>
    </w:p>
    <w:p w14:paraId="7E58D708" w14:textId="5468B436" w:rsidR="00D21531" w:rsidRDefault="00AE0F86">
      <w:r>
        <w:rPr>
          <w:rFonts w:hint="eastAsia"/>
        </w:rPr>
        <w:t>通过调用离线训练的</w:t>
      </w:r>
      <w:r>
        <w:rPr>
          <w:rFonts w:hint="eastAsia"/>
        </w:rPr>
        <w:t>NER</w:t>
      </w:r>
      <w:r>
        <w:rPr>
          <w:rFonts w:hint="eastAsia"/>
        </w:rPr>
        <w:t>模型，对输入的问题文本进行医疗实体识别，</w:t>
      </w:r>
      <w:r w:rsidR="00E86648">
        <w:rPr>
          <w:rFonts w:hint="eastAsia"/>
        </w:rPr>
        <w:t>如对“我感冒了”的识别结果如下“</w:t>
      </w:r>
      <w:r w:rsidR="00E86648" w:rsidRPr="00E86648">
        <w:rPr>
          <w:rFonts w:hint="eastAsia"/>
        </w:rPr>
        <w:t>我</w:t>
      </w:r>
      <w:r w:rsidR="00E86648" w:rsidRPr="00E86648">
        <w:rPr>
          <w:rFonts w:hint="eastAsia"/>
        </w:rPr>
        <w:t xml:space="preserve">:0  </w:t>
      </w:r>
      <w:r w:rsidR="00E86648" w:rsidRPr="00E86648">
        <w:rPr>
          <w:rFonts w:hint="eastAsia"/>
        </w:rPr>
        <w:t>感冒</w:t>
      </w:r>
      <w:r w:rsidR="00E86648" w:rsidRPr="00E86648">
        <w:rPr>
          <w:rFonts w:hint="eastAsia"/>
        </w:rPr>
        <w:t xml:space="preserve">:10  </w:t>
      </w:r>
      <w:r w:rsidR="00E86648" w:rsidRPr="00E86648">
        <w:rPr>
          <w:rFonts w:hint="eastAsia"/>
        </w:rPr>
        <w:t>了</w:t>
      </w:r>
      <w:r w:rsidR="00E86648" w:rsidRPr="00E86648">
        <w:rPr>
          <w:rFonts w:hint="eastAsia"/>
        </w:rPr>
        <w:t xml:space="preserve">:0   </w:t>
      </w:r>
      <w:r w:rsidR="00E86648">
        <w:rPr>
          <w:rFonts w:hint="eastAsia"/>
        </w:rPr>
        <w:t>”</w:t>
      </w:r>
      <w:r>
        <w:rPr>
          <w:rFonts w:hint="eastAsia"/>
        </w:rPr>
        <w:t>-</w:t>
      </w:r>
      <w:r w:rsidR="00E86648">
        <w:rPr>
          <w:rFonts w:hint="eastAsia"/>
        </w:rPr>
        <w:t>，可以发现经过实体识别，可以准确识别问题文本中的“感冒”属于实体“疾病名称”，</w:t>
      </w:r>
      <w:r w:rsidR="00954B24">
        <w:rPr>
          <w:rFonts w:hint="eastAsia"/>
        </w:rPr>
        <w:t>具体代码如下：</w:t>
      </w:r>
    </w:p>
    <w:p w14:paraId="4FD6633E" w14:textId="5EB16FBD" w:rsidR="00E86648" w:rsidRPr="00E86648" w:rsidRDefault="00E86648" w:rsidP="00E86648">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7.4</w:t>
      </w:r>
      <w:r>
        <w:rPr>
          <w:rFonts w:eastAsia="方正楷体简体"/>
          <w:b/>
          <w:color w:val="000000"/>
          <w:kern w:val="0"/>
          <w:sz w:val="24"/>
          <w:szCs w:val="30"/>
        </w:rPr>
        <w:t xml:space="preserve"> </w:t>
      </w:r>
      <w:r>
        <w:rPr>
          <w:rFonts w:eastAsia="方正楷体简体" w:hint="eastAsia"/>
          <w:b/>
          <w:color w:val="000000"/>
          <w:kern w:val="0"/>
          <w:sz w:val="24"/>
          <w:szCs w:val="30"/>
        </w:rPr>
        <w:t>医疗实体识别代码</w:t>
      </w:r>
    </w:p>
    <w:p w14:paraId="1E46FA00" w14:textId="77777777" w:rsidR="0021525A" w:rsidRPr="0021525A" w:rsidRDefault="0021525A" w:rsidP="0021525A">
      <w:pPr>
        <w:pStyle w:val="af0"/>
      </w:pPr>
      <w:r w:rsidRPr="0021525A">
        <w:t>#!/usr/bin/env python</w:t>
      </w:r>
      <w:r w:rsidRPr="0021525A">
        <w:br/>
        <w:t># _*_ coding:utf-8 _*_</w:t>
      </w:r>
      <w:r w:rsidRPr="0021525A">
        <w:br/>
      </w:r>
      <w:r w:rsidRPr="0021525A">
        <w:br/>
        <w:t>import tensorflow as tf</w:t>
      </w:r>
      <w:r w:rsidRPr="0021525A">
        <w:br/>
        <w:t>from tensorflow.contrib import crf</w:t>
      </w:r>
      <w:r w:rsidRPr="0021525A">
        <w:br/>
      </w:r>
      <w:r w:rsidRPr="0021525A">
        <w:lastRenderedPageBreak/>
        <w:t>import random</w:t>
      </w:r>
      <w:r w:rsidRPr="0021525A">
        <w:br/>
        <w:t>from nerUtils import *</w:t>
      </w:r>
      <w:r w:rsidRPr="0021525A">
        <w:br/>
        <w:t>import logging</w:t>
      </w:r>
      <w:r w:rsidRPr="0021525A">
        <w:br/>
        <w:t>import datetime</w:t>
      </w:r>
      <w:r w:rsidRPr="0021525A">
        <w:br/>
        <w:t>from BiLSTM_CRF import BiLSTM_CRF</w:t>
      </w:r>
      <w:r w:rsidRPr="0021525A">
        <w:br/>
      </w:r>
      <w:r w:rsidRPr="0021525A">
        <w:br/>
        <w:t>debug = False</w:t>
      </w:r>
      <w:r w:rsidRPr="0021525A">
        <w:br/>
        <w:t>batch_size = 100</w:t>
      </w:r>
      <w:r w:rsidRPr="0021525A">
        <w:br/>
      </w:r>
      <w:r w:rsidRPr="0021525A">
        <w:br/>
      </w:r>
      <w:r w:rsidRPr="0021525A">
        <w:br/>
        <w:t>class nerAppication:</w:t>
      </w:r>
      <w:r w:rsidRPr="0021525A">
        <w:br/>
        <w:t xml:space="preserve">    # </w:t>
      </w:r>
      <w:r w:rsidRPr="0021525A">
        <w:rPr>
          <w:rFonts w:hint="eastAsia"/>
        </w:rPr>
        <w:t>参数</w:t>
      </w:r>
      <w:r w:rsidRPr="0021525A">
        <w:rPr>
          <w:rFonts w:hint="eastAsia"/>
        </w:rPr>
        <w:br/>
        <w:t xml:space="preserve">    </w:t>
      </w:r>
      <w:r w:rsidRPr="0021525A">
        <w:t>def __init__(self, sess, device='/gpu:1'):</w:t>
      </w:r>
      <w:r w:rsidRPr="0021525A">
        <w:br/>
        <w:t xml:space="preserve">        with sess.as_default():</w:t>
      </w:r>
      <w:r w:rsidRPr="0021525A">
        <w:br/>
        <w:t xml:space="preserve">            with sess.graph.as_default():</w:t>
      </w:r>
      <w:r w:rsidRPr="0021525A">
        <w:br/>
        <w:t xml:space="preserve">                self.dataGen = DATAPROCESS(train_data_path="./data_ai/nerData/train_cutword_data.txt",</w:t>
      </w:r>
      <w:r w:rsidRPr="0021525A">
        <w:br/>
        <w:t xml:space="preserve">                                           train_label_path="./data_ai/nerData/label_cutword_data.txt",</w:t>
      </w:r>
      <w:r w:rsidRPr="0021525A">
        <w:br/>
        <w:t xml:space="preserve">                                           test_data_path="./data_ai/nerData/test_data.txt",</w:t>
      </w:r>
      <w:r w:rsidRPr="0021525A">
        <w:br/>
        <w:t xml:space="preserve">                                           test_label_path="./data_ai/nerData/test_label.txt",</w:t>
      </w:r>
      <w:r w:rsidRPr="0021525A">
        <w:br/>
        <w:t xml:space="preserve">                                           word_embedings_path="./data_ai/cbowData/document.txt.ebd.npy",</w:t>
      </w:r>
      <w:r w:rsidRPr="0021525A">
        <w:br/>
        <w:t xml:space="preserve">                                           vocb_path="./data_ai/cbowData/document.txt.vab",</w:t>
      </w:r>
      <w:r w:rsidRPr="0021525A">
        <w:br/>
        <w:t xml:space="preserve">                                           batch_size=batch_size</w:t>
      </w:r>
      <w:r w:rsidRPr="0021525A">
        <w:br/>
        <w:t xml:space="preserve">                                           )</w:t>
      </w:r>
      <w:r w:rsidRPr="0021525A">
        <w:br/>
        <w:t xml:space="preserve">                self.dataGen.load_wordebedding()</w:t>
      </w:r>
      <w:r w:rsidRPr="0021525A">
        <w:br/>
        <w:t xml:space="preserve">                self.tag_nums = 13  # </w:t>
      </w:r>
      <w:r w:rsidRPr="0021525A">
        <w:rPr>
          <w:rFonts w:hint="eastAsia"/>
        </w:rPr>
        <w:t>标签数目</w:t>
      </w:r>
      <w:r w:rsidRPr="0021525A">
        <w:rPr>
          <w:rFonts w:hint="eastAsia"/>
        </w:rPr>
        <w:br/>
        <w:t xml:space="preserve">                </w:t>
      </w:r>
      <w:r w:rsidRPr="0021525A">
        <w:t>self.hidden_nums = 650  # bi-lstm</w:t>
      </w:r>
      <w:r w:rsidRPr="0021525A">
        <w:rPr>
          <w:rFonts w:hint="eastAsia"/>
        </w:rPr>
        <w:t>的隐藏层单元数目</w:t>
      </w:r>
      <w:r w:rsidRPr="0021525A">
        <w:rPr>
          <w:rFonts w:hint="eastAsia"/>
        </w:rPr>
        <w:br/>
        <w:t xml:space="preserve">                </w:t>
      </w:r>
      <w:r w:rsidRPr="0021525A">
        <w:t xml:space="preserve">self.sentence_len = self.dataGen.sentence_length  # </w:t>
      </w:r>
      <w:r w:rsidRPr="0021525A">
        <w:rPr>
          <w:rFonts w:hint="eastAsia"/>
        </w:rPr>
        <w:t>句子长度</w:t>
      </w:r>
      <w:r w:rsidRPr="0021525A">
        <w:t>,</w:t>
      </w:r>
      <w:r w:rsidRPr="0021525A">
        <w:rPr>
          <w:rFonts w:hint="eastAsia"/>
        </w:rPr>
        <w:t>输入到网络的序列长度</w:t>
      </w:r>
      <w:r w:rsidRPr="0021525A">
        <w:rPr>
          <w:rFonts w:hint="eastAsia"/>
        </w:rPr>
        <w:br/>
        <w:t xml:space="preserve">                </w:t>
      </w:r>
      <w:r w:rsidRPr="0021525A">
        <w:t>self.model_checkpoint_path = "./data_ai/nerModel/"</w:t>
      </w:r>
      <w:r w:rsidRPr="0021525A">
        <w:br/>
        <w:t xml:space="preserve">                self.model = BiLSTM_CRF(</w:t>
      </w:r>
      <w:r w:rsidRPr="0021525A">
        <w:br/>
        <w:t xml:space="preserve">                    batch_size=batch_size,</w:t>
      </w:r>
      <w:r w:rsidRPr="0021525A">
        <w:br/>
        <w:t xml:space="preserve">                    tag_nums=self.tag_nums,</w:t>
      </w:r>
      <w:r w:rsidRPr="0021525A">
        <w:br/>
        <w:t xml:space="preserve">                    hidden_nums=self.hidden_nums,</w:t>
      </w:r>
      <w:r w:rsidRPr="0021525A">
        <w:br/>
        <w:t xml:space="preserve">                    sentence_len=self.sentence_len,</w:t>
      </w:r>
      <w:r w:rsidRPr="0021525A">
        <w:br/>
        <w:t xml:space="preserve">                    word_embeddings=self.dataGen.word_embeddings,</w:t>
      </w:r>
      <w:r w:rsidRPr="0021525A">
        <w:br/>
        <w:t xml:space="preserve">                    device=device</w:t>
      </w:r>
      <w:r w:rsidRPr="0021525A">
        <w:br/>
        <w:t xml:space="preserve">                )</w:t>
      </w:r>
      <w:r w:rsidRPr="0021525A">
        <w:br/>
        <w:t xml:space="preserve">                self.saver = tf.train.Saver(max_to_keep=1)</w:t>
      </w:r>
      <w:r w:rsidRPr="0021525A">
        <w:br/>
        <w:t xml:space="preserve">                ckpt = tf.train.get_checkpoint_state(self.model_checkpoint_path)</w:t>
      </w:r>
      <w:r w:rsidRPr="0021525A">
        <w:br/>
        <w:t xml:space="preserve">                if ckpt and ckpt.model_checkpoint_path:</w:t>
      </w:r>
      <w:r w:rsidRPr="0021525A">
        <w:br/>
        <w:t xml:space="preserve">                    self.saver.restore(sess, ckpt.model_checkpoint_path)</w:t>
      </w:r>
      <w:r w:rsidRPr="0021525A">
        <w:br/>
        <w:t xml:space="preserve">                    logging.info("model loading successful")</w:t>
      </w:r>
      <w:r w:rsidRPr="0021525A">
        <w:br/>
      </w:r>
      <w:r w:rsidRPr="0021525A">
        <w:br/>
        <w:t xml:space="preserve">    def nerApp(self, sess):</w:t>
      </w:r>
      <w:r w:rsidRPr="0021525A">
        <w:br/>
        <w:t xml:space="preserve">        with sess.as_default():</w:t>
      </w:r>
      <w:r w:rsidRPr="0021525A">
        <w:br/>
        <w:t xml:space="preserve">            with sess.graph.as_default():</w:t>
      </w:r>
      <w:r w:rsidRPr="0021525A">
        <w:br/>
        <w:t xml:space="preserve">                text = "application"</w:t>
      </w:r>
      <w:r w:rsidRPr="0021525A">
        <w:br/>
        <w:t xml:space="preserve">                while (text != "" and text != " "):</w:t>
      </w:r>
      <w:r w:rsidRPr="0021525A">
        <w:br/>
        <w:t xml:space="preserve">                    text = input("</w:t>
      </w:r>
      <w:r w:rsidRPr="0021525A">
        <w:rPr>
          <w:rFonts w:hint="eastAsia"/>
        </w:rPr>
        <w:t>请输入一句话：</w:t>
      </w:r>
      <w:r w:rsidRPr="0021525A">
        <w:t>")</w:t>
      </w:r>
      <w:r w:rsidRPr="0021525A">
        <w:br/>
      </w:r>
      <w:r w:rsidRPr="0021525A">
        <w:lastRenderedPageBreak/>
        <w:t xml:space="preserve">                    if text == "quit" or text == "" or text == " ": break</w:t>
      </w:r>
      <w:r w:rsidRPr="0021525A">
        <w:br/>
        <w:t xml:space="preserve">                    data_line, data_x, efficient_sequence_length = self.dataGen.handleInputData(text)</w:t>
      </w:r>
      <w:r w:rsidRPr="0021525A">
        <w:br/>
        <w:t xml:space="preserve">                    if debug:</w:t>
      </w:r>
      <w:r w:rsidRPr="0021525A">
        <w:br/>
        <w:t xml:space="preserve">                        print(np.array(data_x).shape)</w:t>
      </w:r>
      <w:r w:rsidRPr="0021525A">
        <w:br/>
        <w:t xml:space="preserve">                        print(data_x)</w:t>
      </w:r>
      <w:r w:rsidRPr="0021525A">
        <w:br/>
        <w:t xml:space="preserve">                        print(np.array(efficient_sequence_length).shape)</w:t>
      </w:r>
      <w:r w:rsidRPr="0021525A">
        <w:br/>
        <w:t xml:space="preserve">                    feed_dict = {self.model.input_x: data_x,</w:t>
      </w:r>
      <w:r w:rsidRPr="0021525A">
        <w:br/>
        <w:t xml:space="preserve">                                 self.model.sequence_lengths: efficient_sequence_length,</w:t>
      </w:r>
      <w:r w:rsidRPr="0021525A">
        <w:br/>
        <w:t xml:space="preserve">                                 self.model.dropout_keep_prob: 1</w:t>
      </w:r>
      <w:r w:rsidRPr="0021525A">
        <w:br/>
        <w:t xml:space="preserve">                                 }</w:t>
      </w:r>
      <w:r w:rsidRPr="0021525A">
        <w:br/>
        <w:t xml:space="preserve">                    predict_labels = sess.run([self.model.crf_labels],</w:t>
      </w:r>
      <w:r w:rsidRPr="0021525A">
        <w:br/>
        <w:t xml:space="preserve">                                              feed_dict)  # predict_labels</w:t>
      </w:r>
      <w:r w:rsidRPr="0021525A">
        <w:rPr>
          <w:rFonts w:hint="eastAsia"/>
        </w:rPr>
        <w:t>是三维的</w:t>
      </w:r>
      <w:r w:rsidRPr="0021525A">
        <w:t>[1,1,25]</w:t>
      </w:r>
      <w:r w:rsidRPr="0021525A">
        <w:rPr>
          <w:rFonts w:hint="eastAsia"/>
        </w:rPr>
        <w:t>，第</w:t>
      </w:r>
      <w:r w:rsidRPr="0021525A">
        <w:t>1</w:t>
      </w:r>
      <w:r w:rsidRPr="0021525A">
        <w:rPr>
          <w:rFonts w:hint="eastAsia"/>
        </w:rPr>
        <w:t>维包含了一个矩阵</w:t>
      </w:r>
      <w:r w:rsidRPr="0021525A">
        <w:rPr>
          <w:rFonts w:hint="eastAsia"/>
        </w:rPr>
        <w:br/>
        <w:t xml:space="preserve">                    </w:t>
      </w:r>
      <w:r w:rsidRPr="0021525A">
        <w:t>lable_line = []</w:t>
      </w:r>
      <w:r w:rsidRPr="0021525A">
        <w:br/>
        <w:t xml:space="preserve">                    if debug:</w:t>
      </w:r>
      <w:r w:rsidRPr="0021525A">
        <w:br/>
        <w:t xml:space="preserve">                        print(type(predict_labels))</w:t>
      </w:r>
      <w:r w:rsidRPr="0021525A">
        <w:br/>
        <w:t xml:space="preserve">                        print(predict_labels)</w:t>
      </w:r>
      <w:r w:rsidRPr="0021525A">
        <w:br/>
        <w:t xml:space="preserve">                        print(np.array(predict_labels).shape)</w:t>
      </w:r>
      <w:r w:rsidRPr="0021525A">
        <w:br/>
        <w:t xml:space="preserve">                    for idx in range(len(predict_labels[0])):</w:t>
      </w:r>
      <w:r w:rsidRPr="0021525A">
        <w:br/>
        <w:t xml:space="preserve">                        _label = predict_labels[0][idx].reshape(1, -1)</w:t>
      </w:r>
      <w:r w:rsidRPr="0021525A">
        <w:br/>
        <w:t xml:space="preserve">                        lable_line.append(list(_label[0]))</w:t>
      </w:r>
      <w:r w:rsidRPr="0021525A">
        <w:br/>
        <w:t xml:space="preserve">                    for idx in range(len(data_line)):</w:t>
      </w:r>
      <w:r w:rsidRPr="0021525A">
        <w:br/>
        <w:t xml:space="preserve">                        for each in range(efficient_sequence_length[idx]):</w:t>
      </w:r>
      <w:r w:rsidRPr="0021525A">
        <w:br/>
        <w:t xml:space="preserve">                            print("%s:%s" % (data_line[idx][each], lable_line[idx][each]), end="  ")</w:t>
      </w:r>
      <w:r w:rsidRPr="0021525A">
        <w:br/>
        <w:t xml:space="preserve">                        print('\n')</w:t>
      </w:r>
      <w:r w:rsidRPr="0021525A">
        <w:br/>
      </w:r>
      <w:r w:rsidRPr="0021525A">
        <w:br/>
        <w:t xml:space="preserve">    def questionNer(self, sess, text):</w:t>
      </w:r>
      <w:r w:rsidRPr="0021525A">
        <w:br/>
        <w:t xml:space="preserve">        with sess.as_default():</w:t>
      </w:r>
      <w:r w:rsidRPr="0021525A">
        <w:br/>
        <w:t xml:space="preserve">            with sess.graph.as_default():</w:t>
      </w:r>
      <w:r w:rsidRPr="0021525A">
        <w:br/>
        <w:t xml:space="preserve">                if text == " ":</w:t>
      </w:r>
      <w:r w:rsidRPr="0021525A">
        <w:br/>
        <w:t xml:space="preserve">                    print("</w:t>
      </w:r>
      <w:r w:rsidRPr="0021525A">
        <w:rPr>
          <w:rFonts w:hint="eastAsia"/>
        </w:rPr>
        <w:t>文本为空，错误</w:t>
      </w:r>
      <w:r w:rsidRPr="0021525A">
        <w:t>")</w:t>
      </w:r>
      <w:r w:rsidRPr="0021525A">
        <w:br/>
        <w:t xml:space="preserve">                    return</w:t>
      </w:r>
      <w:r w:rsidRPr="0021525A">
        <w:br/>
        <w:t xml:space="preserve">                data_line, data_x, efficient_sequence_length = self.dataGen.handleInputData(text)</w:t>
      </w:r>
      <w:r w:rsidRPr="0021525A">
        <w:br/>
      </w:r>
      <w:r w:rsidRPr="0021525A">
        <w:br/>
        <w:t xml:space="preserve">                feed_dict = {self.model.input_x: data_x,</w:t>
      </w:r>
      <w:r w:rsidRPr="0021525A">
        <w:br/>
        <w:t xml:space="preserve">                             self.model.sequence_lengths: efficient_sequence_length,</w:t>
      </w:r>
      <w:r w:rsidRPr="0021525A">
        <w:br/>
        <w:t xml:space="preserve">                             self.model.dropout_keep_prob: 1}</w:t>
      </w:r>
      <w:r w:rsidRPr="0021525A">
        <w:br/>
        <w:t xml:space="preserve">                predict_labels = sess.run([self.model.crf_labels], feed_dict)  # predict_labels</w:t>
      </w:r>
      <w:r w:rsidRPr="0021525A">
        <w:rPr>
          <w:rFonts w:hint="eastAsia"/>
        </w:rPr>
        <w:t>是三维的</w:t>
      </w:r>
      <w:r w:rsidRPr="0021525A">
        <w:t>[1,1,25]</w:t>
      </w:r>
      <w:r w:rsidRPr="0021525A">
        <w:rPr>
          <w:rFonts w:hint="eastAsia"/>
        </w:rPr>
        <w:t>，第</w:t>
      </w:r>
      <w:r w:rsidRPr="0021525A">
        <w:t>1</w:t>
      </w:r>
      <w:r w:rsidRPr="0021525A">
        <w:rPr>
          <w:rFonts w:hint="eastAsia"/>
        </w:rPr>
        <w:t>维包含了一个矩阵</w:t>
      </w:r>
      <w:r w:rsidRPr="0021525A">
        <w:rPr>
          <w:rFonts w:hint="eastAsia"/>
        </w:rPr>
        <w:br/>
        <w:t xml:space="preserve">                </w:t>
      </w:r>
      <w:r w:rsidRPr="0021525A">
        <w:t>lable_line = []</w:t>
      </w:r>
      <w:r w:rsidRPr="0021525A">
        <w:br/>
        <w:t xml:space="preserve">                for idx in range(len(predict_labels[0])):</w:t>
      </w:r>
      <w:r w:rsidRPr="0021525A">
        <w:br/>
        <w:t xml:space="preserve">                    _label = predict_labels[0][idx].reshape(1, -1)</w:t>
      </w:r>
      <w:r w:rsidRPr="0021525A">
        <w:br/>
        <w:t xml:space="preserve">                    lable_line.append(list(_label[0]))</w:t>
      </w:r>
      <w:r w:rsidRPr="0021525A">
        <w:br/>
        <w:t xml:space="preserve">                return data_line, lable_line, efficient_sequence_length</w:t>
      </w:r>
      <w:r w:rsidRPr="0021525A">
        <w:br/>
      </w:r>
      <w:r w:rsidRPr="0021525A">
        <w:br/>
      </w:r>
      <w:r w:rsidRPr="0021525A">
        <w:br/>
        <w:t>if __name__ == "__main__":</w:t>
      </w:r>
      <w:r w:rsidRPr="0021525A">
        <w:br/>
      </w:r>
      <w:r w:rsidRPr="0021525A">
        <w:br/>
        <w:t xml:space="preserve">    graph = tf.Graph()</w:t>
      </w:r>
      <w:r w:rsidRPr="0021525A">
        <w:br/>
        <w:t xml:space="preserve">    log_device_placement = True  # </w:t>
      </w:r>
      <w:r w:rsidRPr="0021525A">
        <w:rPr>
          <w:rFonts w:hint="eastAsia"/>
        </w:rPr>
        <w:t>是否打印设备分配日志</w:t>
      </w:r>
      <w:r w:rsidRPr="0021525A">
        <w:rPr>
          <w:rFonts w:hint="eastAsia"/>
        </w:rPr>
        <w:br/>
      </w:r>
      <w:r w:rsidRPr="0021525A">
        <w:rPr>
          <w:rFonts w:hint="eastAsia"/>
        </w:rPr>
        <w:lastRenderedPageBreak/>
        <w:t xml:space="preserve">    </w:t>
      </w:r>
      <w:r w:rsidRPr="0021525A">
        <w:t xml:space="preserve">allow_soft_placement = True  # </w:t>
      </w:r>
      <w:r w:rsidRPr="0021525A">
        <w:rPr>
          <w:rFonts w:hint="eastAsia"/>
        </w:rPr>
        <w:t>如果你指定的设备不存在，允许</w:t>
      </w:r>
      <w:r w:rsidRPr="0021525A">
        <w:t>TF</w:t>
      </w:r>
      <w:r w:rsidRPr="0021525A">
        <w:rPr>
          <w:rFonts w:hint="eastAsia"/>
        </w:rPr>
        <w:t>自动分配设备</w:t>
      </w:r>
      <w:r w:rsidRPr="0021525A">
        <w:rPr>
          <w:rFonts w:hint="eastAsia"/>
        </w:rPr>
        <w:br/>
        <w:t xml:space="preserve">    </w:t>
      </w:r>
      <w:r w:rsidRPr="0021525A">
        <w:t>gpu_options = tf.GPUOptions(per_process_gpu_memory_fraction=0.3)</w:t>
      </w:r>
      <w:r w:rsidRPr="0021525A">
        <w:br/>
        <w:t xml:space="preserve">    session_conf = tf.ConfigProto(gpu_options=gpu_options, allow_soft_placement=allow_soft_placement,</w:t>
      </w:r>
      <w:r w:rsidRPr="0021525A">
        <w:br/>
        <w:t xml:space="preserve">                                  log_device_placement=log_device_placement)</w:t>
      </w:r>
      <w:r w:rsidRPr="0021525A">
        <w:br/>
      </w:r>
      <w:r w:rsidRPr="0021525A">
        <w:br/>
        <w:t xml:space="preserve">    sess = tf.Session(graph=graph, config=session_conf)</w:t>
      </w:r>
      <w:r w:rsidRPr="0021525A">
        <w:br/>
        <w:t xml:space="preserve">    app = nerAppication(sess)</w:t>
      </w:r>
      <w:r w:rsidRPr="0021525A">
        <w:br/>
      </w:r>
      <w:r w:rsidRPr="0021525A">
        <w:br/>
        <w:t xml:space="preserve">    text = "</w:t>
      </w:r>
      <w:r w:rsidRPr="0021525A">
        <w:rPr>
          <w:rFonts w:hint="eastAsia"/>
        </w:rPr>
        <w:t>我发烧流鼻涕怎么办</w:t>
      </w:r>
      <w:r w:rsidRPr="0021525A">
        <w:t>"</w:t>
      </w:r>
      <w:r w:rsidRPr="0021525A">
        <w:br/>
        <w:t xml:space="preserve">    while (text != "" and text != " "):</w:t>
      </w:r>
      <w:r w:rsidRPr="0021525A">
        <w:br/>
        <w:t xml:space="preserve">        text = input("</w:t>
      </w:r>
      <w:r w:rsidRPr="0021525A">
        <w:rPr>
          <w:rFonts w:hint="eastAsia"/>
        </w:rPr>
        <w:t>请输入一句话：</w:t>
      </w:r>
      <w:r w:rsidRPr="0021525A">
        <w:t>")</w:t>
      </w:r>
      <w:r w:rsidRPr="0021525A">
        <w:br/>
        <w:t xml:space="preserve">        if text == "quit" or text == "" or text == " ": break</w:t>
      </w:r>
      <w:r w:rsidRPr="0021525A">
        <w:br/>
        <w:t xml:space="preserve">        data_line, lable_line, efficient_sequence_length = app.questionNer(sess, text)</w:t>
      </w:r>
      <w:r w:rsidRPr="0021525A">
        <w:br/>
        <w:t xml:space="preserve">        for idx in range(len(data_line)):</w:t>
      </w:r>
      <w:r w:rsidRPr="0021525A">
        <w:br/>
        <w:t xml:space="preserve">            for each in range(efficient_sequence_length[idx]):</w:t>
      </w:r>
      <w:r w:rsidRPr="0021525A">
        <w:br/>
        <w:t xml:space="preserve">                print("%s:%s" % (data_line[idx][each], lable_line[idx][each]), end="  ")</w:t>
      </w:r>
      <w:r w:rsidRPr="0021525A">
        <w:br/>
        <w:t xml:space="preserve">            print('\n')</w:t>
      </w:r>
    </w:p>
    <w:p w14:paraId="57B2DE1F" w14:textId="77777777" w:rsidR="0021525A" w:rsidRPr="0021525A" w:rsidRDefault="0021525A" w:rsidP="00954B24">
      <w:pPr>
        <w:pStyle w:val="af0"/>
        <w:rPr>
          <w:rFonts w:hint="eastAsia"/>
        </w:rPr>
      </w:pPr>
    </w:p>
    <w:p w14:paraId="475161A8" w14:textId="79E64FDA" w:rsidR="00FE1778" w:rsidRDefault="00E86648" w:rsidP="00336E1C">
      <w:pPr>
        <w:ind w:firstLine="420"/>
      </w:pPr>
      <w:r>
        <w:rPr>
          <w:rFonts w:hint="eastAsia"/>
        </w:rPr>
        <w:t>问题分析的另一部分为对问题文本进行分类，判定用户意图查询的信息类型</w:t>
      </w:r>
      <w:r w:rsidR="006B60C9">
        <w:rPr>
          <w:rFonts w:hint="eastAsia"/>
        </w:rPr>
        <w:t>，</w:t>
      </w:r>
      <w:r w:rsidR="00FE1778">
        <w:rPr>
          <w:rFonts w:hint="eastAsia"/>
        </w:rPr>
        <w:t>这里我们采用常用的文本分类模型</w:t>
      </w:r>
      <w:r w:rsidR="00915FE9">
        <w:rPr>
          <w:rFonts w:hint="eastAsia"/>
        </w:rPr>
        <w:t>textCNN</w:t>
      </w:r>
      <w:r w:rsidR="00FE1778">
        <w:rPr>
          <w:rFonts w:hint="eastAsia"/>
        </w:rPr>
        <w:t>对问题文本进行分类</w:t>
      </w:r>
      <w:r w:rsidR="00915FE9">
        <w:rPr>
          <w:rFonts w:hint="eastAsia"/>
        </w:rPr>
        <w:t>，选用该模型的原因在于，我们的问题文本的长度往往较短，并且结合前面识别的医疗实体，可以很好的理解用户的意图。</w:t>
      </w:r>
    </w:p>
    <w:p w14:paraId="3A09BC37" w14:textId="357FC061" w:rsidR="00915FE9" w:rsidRDefault="00915FE9" w:rsidP="00915FE9">
      <w:pPr>
        <w:ind w:firstLine="420"/>
      </w:pPr>
      <w:r>
        <w:rPr>
          <w:rFonts w:hint="eastAsia"/>
        </w:rPr>
        <w:t>对问题文本的分类首先要将问题文本表示为向量，这里采用</w:t>
      </w:r>
      <w:r>
        <w:rPr>
          <w:rFonts w:hint="eastAsia"/>
        </w:rPr>
        <w:t>CBOW</w:t>
      </w:r>
      <w:r>
        <w:rPr>
          <w:rFonts w:hint="eastAsia"/>
        </w:rPr>
        <w:t>的方式来训练词向量，通过词向量将问题文本表示为向量，然后通过</w:t>
      </w:r>
      <w:r>
        <w:rPr>
          <w:rFonts w:hint="eastAsia"/>
        </w:rPr>
        <w:t>textCNN</w:t>
      </w:r>
      <w:r>
        <w:rPr>
          <w:rFonts w:hint="eastAsia"/>
        </w:rPr>
        <w:t>分类模型进行分类，其中</w:t>
      </w:r>
      <w:r>
        <w:rPr>
          <w:rFonts w:hint="eastAsia"/>
        </w:rPr>
        <w:t>textCNN</w:t>
      </w:r>
      <w:r>
        <w:rPr>
          <w:rFonts w:hint="eastAsia"/>
        </w:rPr>
        <w:t>网络结构如下图所示：</w:t>
      </w:r>
    </w:p>
    <w:p w14:paraId="010421CF" w14:textId="50F5F159" w:rsidR="00915FE9" w:rsidRDefault="00915FE9" w:rsidP="00915FE9">
      <w:pPr>
        <w:ind w:firstLine="420"/>
        <w:jc w:val="center"/>
      </w:pPr>
      <w:r>
        <w:rPr>
          <w:noProof/>
        </w:rPr>
        <w:drawing>
          <wp:inline distT="0" distB="0" distL="0" distR="0" wp14:anchorId="56AECE00" wp14:editId="734F20DE">
            <wp:extent cx="5274310" cy="2756850"/>
            <wp:effectExtent l="0" t="0" r="2540" b="5715"/>
            <wp:docPr id="6" name="图片 6" descr="https://ss0.bdstatic.com/70cFuHSh_Q1YnxGkpoWK1HF6hhy/it/u=1512424419,1014873769&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s0.bdstatic.com/70cFuHSh_Q1YnxGkpoWK1HF6hhy/it/u=1512424419,1014873769&amp;fm=26&amp;gp=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756850"/>
                    </a:xfrm>
                    <a:prstGeom prst="rect">
                      <a:avLst/>
                    </a:prstGeom>
                    <a:noFill/>
                    <a:ln>
                      <a:noFill/>
                    </a:ln>
                  </pic:spPr>
                </pic:pic>
              </a:graphicData>
            </a:graphic>
          </wp:inline>
        </w:drawing>
      </w:r>
    </w:p>
    <w:p w14:paraId="74F8DBF6" w14:textId="25FD18A5" w:rsidR="00915FE9" w:rsidRDefault="00915FE9" w:rsidP="00915FE9">
      <w:pPr>
        <w:jc w:val="center"/>
        <w:rPr>
          <w:rFonts w:hint="eastAsia"/>
        </w:rPr>
      </w:pPr>
      <w:r>
        <w:rPr>
          <w:rFonts w:hint="eastAsia"/>
        </w:rPr>
        <w:t>图</w:t>
      </w:r>
      <w:r>
        <w:rPr>
          <w:rFonts w:hint="eastAsia"/>
        </w:rPr>
        <w:t>7.7</w:t>
      </w:r>
      <w:r>
        <w:t xml:space="preserve"> </w:t>
      </w:r>
      <w:r>
        <w:rPr>
          <w:rFonts w:hint="eastAsia"/>
        </w:rPr>
        <w:t>textCNN</w:t>
      </w:r>
      <w:r>
        <w:rPr>
          <w:rFonts w:hint="eastAsia"/>
        </w:rPr>
        <w:t>模型</w:t>
      </w:r>
    </w:p>
    <w:p w14:paraId="6EF09FA6" w14:textId="77777777" w:rsidR="00915FE9" w:rsidRDefault="00915FE9" w:rsidP="00915FE9">
      <w:pPr>
        <w:ind w:firstLine="420"/>
        <w:rPr>
          <w:rFonts w:hint="eastAsia"/>
        </w:rPr>
      </w:pPr>
    </w:p>
    <w:p w14:paraId="46276FA8" w14:textId="7B535784" w:rsidR="00336E1C" w:rsidRDefault="006B60C9" w:rsidP="00336E1C">
      <w:pPr>
        <w:ind w:firstLine="420"/>
      </w:pPr>
      <w:r>
        <w:rPr>
          <w:rFonts w:hint="eastAsia"/>
        </w:rPr>
        <w:t>具体代码如下：</w:t>
      </w:r>
    </w:p>
    <w:p w14:paraId="4F607097" w14:textId="37B22860"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2B1226">
        <w:rPr>
          <w:rFonts w:eastAsia="方正楷体简体" w:hint="eastAsia"/>
          <w:b/>
          <w:color w:val="000000"/>
          <w:kern w:val="0"/>
          <w:sz w:val="24"/>
          <w:szCs w:val="30"/>
        </w:rPr>
        <w:t>7</w:t>
      </w:r>
      <w:r>
        <w:rPr>
          <w:rFonts w:eastAsia="方正楷体简体" w:hint="eastAsia"/>
          <w:b/>
          <w:color w:val="000000"/>
          <w:kern w:val="0"/>
          <w:sz w:val="24"/>
          <w:szCs w:val="30"/>
        </w:rPr>
        <w:t>.</w:t>
      </w:r>
      <w:r w:rsidR="00E86648">
        <w:rPr>
          <w:rFonts w:eastAsia="方正楷体简体" w:hint="eastAsia"/>
          <w:b/>
          <w:color w:val="000000"/>
          <w:kern w:val="0"/>
          <w:sz w:val="24"/>
          <w:szCs w:val="30"/>
        </w:rPr>
        <w:t>5</w:t>
      </w:r>
      <w:r>
        <w:rPr>
          <w:rFonts w:eastAsia="方正楷体简体" w:hint="eastAsia"/>
          <w:b/>
          <w:color w:val="000000"/>
          <w:kern w:val="0"/>
          <w:sz w:val="24"/>
          <w:szCs w:val="30"/>
        </w:rPr>
        <w:t>问题文本分类</w:t>
      </w:r>
    </w:p>
    <w:p w14:paraId="045D9ED6" w14:textId="77777777" w:rsidR="00E86648" w:rsidRPr="00E86648" w:rsidRDefault="00E86648" w:rsidP="00E86648">
      <w:pPr>
        <w:pStyle w:val="af0"/>
      </w:pPr>
      <w:r w:rsidRPr="00E86648">
        <w:t>#!/usr/bin/env python</w:t>
      </w:r>
      <w:r w:rsidRPr="00E86648">
        <w:br/>
        <w:t># _*_ coding:utf-8 _*_</w:t>
      </w:r>
      <w:r w:rsidRPr="00E86648">
        <w:br/>
      </w:r>
      <w:r w:rsidRPr="00E86648">
        <w:br/>
        <w:t>import tensorflow as tf</w:t>
      </w:r>
      <w:r w:rsidRPr="00E86648">
        <w:br/>
        <w:t>import numpy as np</w:t>
      </w:r>
      <w:r w:rsidRPr="00E86648">
        <w:br/>
      </w:r>
      <w:r w:rsidRPr="00E86648">
        <w:lastRenderedPageBreak/>
        <w:t>import os</w:t>
      </w:r>
      <w:r w:rsidRPr="00E86648">
        <w:br/>
        <w:t>import time</w:t>
      </w:r>
      <w:r w:rsidRPr="00E86648">
        <w:br/>
        <w:t>import datetime</w:t>
      </w:r>
      <w:r w:rsidRPr="00E86648">
        <w:br/>
        <w:t>from classifyUtils import data_process</w:t>
      </w:r>
      <w:r w:rsidRPr="00E86648">
        <w:br/>
        <w:t>from text_cnn import TextCNN</w:t>
      </w:r>
      <w:r w:rsidRPr="00E86648">
        <w:br/>
        <w:t>import math</w:t>
      </w:r>
      <w:r w:rsidRPr="00E86648">
        <w:br/>
        <w:t>from tensorflow.contrib import learn</w:t>
      </w:r>
      <w:r w:rsidRPr="00E86648">
        <w:br/>
        <w:t>import jieba</w:t>
      </w:r>
      <w:r w:rsidRPr="00E86648">
        <w:br/>
      </w:r>
      <w:r w:rsidRPr="00E86648">
        <w:br/>
      </w:r>
      <w:r w:rsidRPr="00E86648">
        <w:br/>
        <w:t># tf.reset_default_graph()</w:t>
      </w:r>
      <w:r w:rsidRPr="00E86648">
        <w:br/>
      </w:r>
      <w:r w:rsidRPr="00E86648">
        <w:br/>
        <w:t>class classifyApplication:</w:t>
      </w:r>
      <w:r w:rsidRPr="00E86648">
        <w:br/>
        <w:t xml:space="preserve">    def __init__(self, sess, device='/gpu:1'):</w:t>
      </w:r>
      <w:r w:rsidRPr="00E86648">
        <w:br/>
        <w:t xml:space="preserve">        with sess.as_default():</w:t>
      </w:r>
      <w:r w:rsidRPr="00E86648">
        <w:br/>
        <w:t xml:space="preserve">            with sess.graph.as_default():</w:t>
      </w:r>
      <w:r w:rsidRPr="00E86648">
        <w:br/>
        <w:t xml:space="preserve">                self.word_embedings_path = "./data_ai/cbowData/classifyDocument.txt.ebd.npy"</w:t>
      </w:r>
      <w:r w:rsidRPr="00E86648">
        <w:br/>
        <w:t xml:space="preserve">                self.vocb_path = "./data_ai/cbowData/classifyDocument.txt.vab"</w:t>
      </w:r>
      <w:r w:rsidRPr="00E86648">
        <w:br/>
        <w:t xml:space="preserve">                self.model_path = "./data_ai/classifyModel"</w:t>
      </w:r>
      <w:r w:rsidRPr="00E86648">
        <w:br/>
        <w:t xml:space="preserve">                self.num_classes = 9</w:t>
      </w:r>
      <w:r w:rsidRPr="00E86648">
        <w:br/>
        <w:t xml:space="preserve">                self.max_sentence_len = 20</w:t>
      </w:r>
      <w:r w:rsidRPr="00E86648">
        <w:br/>
        <w:t xml:space="preserve">                self.embedding_dim = 200</w:t>
      </w:r>
      <w:r w:rsidRPr="00E86648">
        <w:br/>
        <w:t xml:space="preserve">                self.filter_sizes = "2,3,4"</w:t>
      </w:r>
      <w:r w:rsidRPr="00E86648">
        <w:br/>
        <w:t xml:space="preserve">                self.dropout_keep_prob = 1.0</w:t>
      </w:r>
      <w:r w:rsidRPr="00E86648">
        <w:br/>
        <w:t xml:space="preserve">                self.l2_reg_lambda = 0.0</w:t>
      </w:r>
      <w:r w:rsidRPr="00E86648">
        <w:br/>
        <w:t xml:space="preserve">                self.num_filters = 128</w:t>
      </w:r>
      <w:r w:rsidRPr="00E86648">
        <w:br/>
        <w:t xml:space="preserve">                self.num_checkpoints = 1</w:t>
      </w:r>
      <w:r w:rsidRPr="00E86648">
        <w:br/>
      </w:r>
      <w:r w:rsidRPr="00E86648">
        <w:br/>
        <w:t xml:space="preserve">                self.data_helpers = data_process(</w:t>
      </w:r>
      <w:r w:rsidRPr="00E86648">
        <w:br/>
        <w:t xml:space="preserve">                    train_data_path="",</w:t>
      </w:r>
      <w:r w:rsidRPr="00E86648">
        <w:br/>
        <w:t xml:space="preserve">                    word_embedings_path=self.word_embedings_path,</w:t>
      </w:r>
      <w:r w:rsidRPr="00E86648">
        <w:br/>
        <w:t xml:space="preserve">                    vocb_path=self.vocb_path,</w:t>
      </w:r>
      <w:r w:rsidRPr="00E86648">
        <w:br/>
        <w:t xml:space="preserve">                    num_classes=self.num_classes,</w:t>
      </w:r>
      <w:r w:rsidRPr="00E86648">
        <w:br/>
        <w:t xml:space="preserve">                    max_document_length=self.max_sentence_len)</w:t>
      </w:r>
      <w:r w:rsidRPr="00E86648">
        <w:br/>
        <w:t xml:space="preserve">                self.data_helpers.load_wordebedding()</w:t>
      </w:r>
      <w:r w:rsidRPr="00E86648">
        <w:br/>
        <w:t xml:space="preserve">                self.cnn = TextCNN(</w:t>
      </w:r>
      <w:r w:rsidRPr="00E86648">
        <w:br/>
        <w:t xml:space="preserve">                    w2v_model=self.data_helpers.word_embeddings,</w:t>
      </w:r>
      <w:r w:rsidRPr="00E86648">
        <w:br/>
        <w:t xml:space="preserve">                    sequence_length=self.max_sentence_len,</w:t>
      </w:r>
      <w:r w:rsidRPr="00E86648">
        <w:br/>
        <w:t xml:space="preserve">                    num_classes=self.num_classes,</w:t>
      </w:r>
      <w:r w:rsidRPr="00E86648">
        <w:br/>
        <w:t xml:space="preserve">                    embedding_size=self.embedding_dim,</w:t>
      </w:r>
      <w:r w:rsidRPr="00E86648">
        <w:br/>
        <w:t xml:space="preserve">                    filter_sizes=list(map(int, self.filter_sizes.split(","))),</w:t>
      </w:r>
      <w:r w:rsidRPr="00E86648">
        <w:br/>
        <w:t xml:space="preserve">                    num_filters=self.num_filters,</w:t>
      </w:r>
      <w:r w:rsidRPr="00E86648">
        <w:br/>
        <w:t xml:space="preserve">                    l2_reg_lambda=self.l2_reg_lambda,</w:t>
      </w:r>
      <w:r w:rsidRPr="00E86648">
        <w:br/>
        <w:t xml:space="preserve">                    device=device</w:t>
      </w:r>
      <w:r w:rsidRPr="00E86648">
        <w:br/>
        <w:t xml:space="preserve">                )</w:t>
      </w:r>
      <w:r w:rsidRPr="00E86648">
        <w:br/>
        <w:t xml:space="preserve">                self.saver = tf.train.Saver(max_to_keep=self.num_checkpoints)</w:t>
      </w:r>
      <w:r w:rsidRPr="00E86648">
        <w:br/>
        <w:t xml:space="preserve">                ckpt = tf.train.get_checkpoint_state(self.model_path)</w:t>
      </w:r>
      <w:r w:rsidRPr="00E86648">
        <w:br/>
        <w:t xml:space="preserve">                if ckpt and ckpt.model_checkpoint_path:</w:t>
      </w:r>
      <w:r w:rsidRPr="00E86648">
        <w:br/>
        <w:t xml:space="preserve">                    self.saver.restore(sess, ckpt.model_checkpoint_path)</w:t>
      </w:r>
      <w:r w:rsidRPr="00E86648">
        <w:br/>
        <w:t xml:space="preserve">                    print("restore from history model.")</w:t>
      </w:r>
      <w:r w:rsidRPr="00E86648">
        <w:br/>
        <w:t xml:space="preserve">                else:</w:t>
      </w:r>
      <w:r w:rsidRPr="00E86648">
        <w:br/>
        <w:t xml:space="preserve">                    print("there is no classify model.")</w:t>
      </w:r>
      <w:r w:rsidRPr="00E86648">
        <w:br/>
      </w:r>
      <w:r w:rsidRPr="00E86648">
        <w:br/>
      </w:r>
      <w:r w:rsidRPr="00E86648">
        <w:lastRenderedPageBreak/>
        <w:t xml:space="preserve">    def classifyApp(self, sess):</w:t>
      </w:r>
      <w:r w:rsidRPr="00E86648">
        <w:br/>
        <w:t xml:space="preserve">        with sess.as_default():</w:t>
      </w:r>
      <w:r w:rsidRPr="00E86648">
        <w:br/>
        <w:t xml:space="preserve">            with sess.graph.as_default():</w:t>
      </w:r>
      <w:r w:rsidRPr="00E86648">
        <w:br/>
        <w:t xml:space="preserve">                text = "application"</w:t>
      </w:r>
      <w:r w:rsidRPr="00E86648">
        <w:br/>
        <w:t xml:space="preserve">                while (text != "" and text != " "):</w:t>
      </w:r>
      <w:r w:rsidRPr="00E86648">
        <w:br/>
        <w:t xml:space="preserve">                    text = input("</w:t>
      </w:r>
      <w:r w:rsidRPr="00E86648">
        <w:rPr>
          <w:rFonts w:hint="eastAsia"/>
        </w:rPr>
        <w:t>请输入一句话：</w:t>
      </w:r>
      <w:r w:rsidRPr="00E86648">
        <w:t>")</w:t>
      </w:r>
      <w:r w:rsidRPr="00E86648">
        <w:br/>
        <w:t xml:space="preserve">                    if text == "quit" or text == "" or text == " ": break</w:t>
      </w:r>
      <w:r w:rsidRPr="00E86648">
        <w:br/>
        <w:t xml:space="preserve">                    text = text.strip()</w:t>
      </w:r>
      <w:r w:rsidRPr="00E86648">
        <w:br/>
        <w:t xml:space="preserve">                    seg_list = list(jieba.cut(text))</w:t>
      </w:r>
      <w:r w:rsidRPr="00E86648">
        <w:br/>
        <w:t xml:space="preserve">                    x_data = self.data_helpers.handle_input(' '.join(seg_list))</w:t>
      </w:r>
      <w:r w:rsidRPr="00E86648">
        <w:br/>
        <w:t xml:space="preserve">                    feed_dict = {self.cnn.input_x: x_data, self.cnn.dropout_keep_prob: self.dropout_keep_prob}</w:t>
      </w:r>
      <w:r w:rsidRPr="00E86648">
        <w:br/>
        <w:t xml:space="preserve">                    _predic = sess.run([self.cnn.predictions], feed_dict)</w:t>
      </w:r>
      <w:r w:rsidRPr="00E86648">
        <w:br/>
        <w:t xml:space="preserve">                    print("%s is %d" % (text, _predic[0]))</w:t>
      </w:r>
      <w:r w:rsidRPr="00E86648">
        <w:br/>
      </w:r>
      <w:r w:rsidRPr="00E86648">
        <w:br/>
        <w:t xml:space="preserve">    def questionClassify(self, sess, text):</w:t>
      </w:r>
      <w:r w:rsidRPr="00E86648">
        <w:br/>
        <w:t xml:space="preserve">        with sess.as_default():</w:t>
      </w:r>
      <w:r w:rsidRPr="00E86648">
        <w:br/>
        <w:t xml:space="preserve">            with sess.graph.as_default():</w:t>
      </w:r>
      <w:r w:rsidRPr="00E86648">
        <w:br/>
        <w:t xml:space="preserve">                text = text.strip()</w:t>
      </w:r>
      <w:r w:rsidRPr="00E86648">
        <w:br/>
        <w:t xml:space="preserve">                seg_list = list(jieba.cut(text))</w:t>
      </w:r>
      <w:r w:rsidRPr="00E86648">
        <w:br/>
        <w:t xml:space="preserve">                x_data = self.data_helpers.handle_input(' '.join(seg_list))</w:t>
      </w:r>
      <w:r w:rsidRPr="00E86648">
        <w:br/>
        <w:t xml:space="preserve">                feed_dict = {self.cnn.input_x: x_data, self.cnn.dropout_keep_prob: self.dropout_keep_prob}</w:t>
      </w:r>
      <w:r w:rsidRPr="00E86648">
        <w:br/>
        <w:t xml:space="preserve">                _predic = sess.run([self.cnn.predictions], feed_dict)</w:t>
      </w:r>
      <w:r w:rsidRPr="00E86648">
        <w:br/>
        <w:t xml:space="preserve">                return _predic[0]</w:t>
      </w:r>
      <w:r w:rsidRPr="00E86648">
        <w:br/>
      </w:r>
      <w:r w:rsidRPr="00E86648">
        <w:br/>
      </w:r>
      <w:r w:rsidRPr="00E86648">
        <w:br/>
        <w:t>if __name__ == "__main__":</w:t>
      </w:r>
      <w:r w:rsidRPr="00E86648">
        <w:br/>
        <w:t xml:space="preserve">    graph = tf.Graph()</w:t>
      </w:r>
      <w:r w:rsidRPr="00E86648">
        <w:br/>
        <w:t xml:space="preserve">    # </w:t>
      </w:r>
      <w:r w:rsidRPr="00E86648">
        <w:rPr>
          <w:rFonts w:hint="eastAsia"/>
        </w:rPr>
        <w:t>使用</w:t>
      </w:r>
      <w:r w:rsidRPr="00E86648">
        <w:t>allow_growth option</w:t>
      </w:r>
      <w:r w:rsidRPr="00E86648">
        <w:rPr>
          <w:rFonts w:hint="eastAsia"/>
        </w:rPr>
        <w:t>，刚一开始分配少量的</w:t>
      </w:r>
      <w:r w:rsidRPr="00E86648">
        <w:t>GPU</w:t>
      </w:r>
      <w:r w:rsidRPr="00E86648">
        <w:rPr>
          <w:rFonts w:hint="eastAsia"/>
        </w:rPr>
        <w:t>容量，然后按需慢慢的增加</w:t>
      </w:r>
      <w:r w:rsidRPr="00E86648">
        <w:rPr>
          <w:rFonts w:hint="eastAsia"/>
        </w:rPr>
        <w:br/>
        <w:t xml:space="preserve">    </w:t>
      </w:r>
      <w:r w:rsidRPr="00E86648">
        <w:t xml:space="preserve">log_device_placement = True  # </w:t>
      </w:r>
      <w:r w:rsidRPr="00E86648">
        <w:rPr>
          <w:rFonts w:hint="eastAsia"/>
        </w:rPr>
        <w:t>是否打印设备分配日志</w:t>
      </w:r>
      <w:r w:rsidRPr="00E86648">
        <w:rPr>
          <w:rFonts w:hint="eastAsia"/>
        </w:rPr>
        <w:br/>
        <w:t xml:space="preserve">    </w:t>
      </w:r>
      <w:r w:rsidRPr="00E86648">
        <w:t xml:space="preserve">allow_soft_placement = True  # </w:t>
      </w:r>
      <w:r w:rsidRPr="00E86648">
        <w:rPr>
          <w:rFonts w:hint="eastAsia"/>
        </w:rPr>
        <w:t>如果你指定的设备不存在，允许</w:t>
      </w:r>
      <w:r w:rsidRPr="00E86648">
        <w:t>TF</w:t>
      </w:r>
      <w:r w:rsidRPr="00E86648">
        <w:rPr>
          <w:rFonts w:hint="eastAsia"/>
        </w:rPr>
        <w:t>自动分配设备</w:t>
      </w:r>
      <w:r w:rsidRPr="00E86648">
        <w:rPr>
          <w:rFonts w:hint="eastAsia"/>
        </w:rPr>
        <w:br/>
        <w:t xml:space="preserve">    </w:t>
      </w:r>
      <w:r w:rsidRPr="00E86648">
        <w:t>gpu_options = tf.GPUOptions(per_process_gpu_memory_fraction=0.3)</w:t>
      </w:r>
      <w:r w:rsidRPr="00E86648">
        <w:br/>
        <w:t xml:space="preserve">    session_conf = tf.ConfigProto(gpu_options=gpu_options, allow_soft_placement=allow_soft_placement,</w:t>
      </w:r>
      <w:r w:rsidRPr="00E86648">
        <w:br/>
        <w:t xml:space="preserve">                                  log_device_placement=log_device_placement)</w:t>
      </w:r>
      <w:r w:rsidRPr="00E86648">
        <w:br/>
      </w:r>
      <w:r w:rsidRPr="00E86648">
        <w:br/>
        <w:t xml:space="preserve">    sess = tf.Session(graph=graph, config=session_conf)</w:t>
      </w:r>
      <w:r w:rsidRPr="00E86648">
        <w:br/>
        <w:t xml:space="preserve">    classifyApp = classifyApplication(sess)</w:t>
      </w:r>
      <w:r w:rsidRPr="00E86648">
        <w:br/>
        <w:t xml:space="preserve">    classifyApp.classifyApp(sess)</w:t>
      </w:r>
    </w:p>
    <w:p w14:paraId="260F51A8" w14:textId="77777777" w:rsidR="00E86648" w:rsidRPr="00E86648" w:rsidRDefault="00E86648" w:rsidP="00E86648">
      <w:pPr>
        <w:pStyle w:val="af0"/>
        <w:rPr>
          <w:rFonts w:hint="eastAsia"/>
        </w:rPr>
      </w:pPr>
    </w:p>
    <w:p w14:paraId="2A648D15" w14:textId="77777777" w:rsidR="00915FE9" w:rsidRDefault="00915FE9" w:rsidP="003525D6">
      <w:pPr>
        <w:ind w:firstLine="420"/>
      </w:pPr>
    </w:p>
    <w:p w14:paraId="499DC0A8" w14:textId="55ED741A" w:rsidR="003525D6" w:rsidRDefault="00915FE9" w:rsidP="003525D6">
      <w:pPr>
        <w:ind w:firstLine="420"/>
      </w:pPr>
      <w:r>
        <w:rPr>
          <w:rFonts w:hint="eastAsia"/>
        </w:rPr>
        <w:t>通过对问题文本的分类，我们可以判定该问题所属的类型，</w:t>
      </w:r>
      <w:r w:rsidR="003525D6">
        <w:rPr>
          <w:rFonts w:hint="eastAsia"/>
        </w:rPr>
        <w:t>如对于问题“</w:t>
      </w:r>
      <w:r w:rsidRPr="00915FE9">
        <w:rPr>
          <w:rFonts w:hint="eastAsia"/>
        </w:rPr>
        <w:t>感冒了吃什么药</w:t>
      </w:r>
      <w:r w:rsidR="003525D6">
        <w:rPr>
          <w:rFonts w:hint="eastAsia"/>
        </w:rPr>
        <w:t>”，经过分类判定该问题类型编号为</w:t>
      </w:r>
      <w:r>
        <w:rPr>
          <w:rFonts w:hint="eastAsia"/>
        </w:rPr>
        <w:t>3</w:t>
      </w:r>
      <w:r w:rsidR="003525D6">
        <w:rPr>
          <w:rFonts w:hint="eastAsia"/>
        </w:rPr>
        <w:t>，</w:t>
      </w:r>
      <w:r>
        <w:rPr>
          <w:rFonts w:hint="eastAsia"/>
        </w:rPr>
        <w:t>也就是属于</w:t>
      </w:r>
      <w:r>
        <w:rPr>
          <w:rFonts w:ascii="Segoe UI" w:hAnsi="Segoe UI" w:cs="Segoe UI"/>
          <w:color w:val="24292E"/>
          <w:shd w:val="clear" w:color="auto" w:fill="F6F8FA"/>
        </w:rPr>
        <w:t>disease_drug</w:t>
      </w:r>
      <w:r>
        <w:rPr>
          <w:rFonts w:ascii="Segoe UI" w:hAnsi="Segoe UI" w:cs="Segoe UI" w:hint="eastAsia"/>
          <w:color w:val="24292E"/>
          <w:shd w:val="clear" w:color="auto" w:fill="F6F8FA"/>
        </w:rPr>
        <w:t>类型，表示该疾病类型应该服用那种药物</w:t>
      </w:r>
      <w:r w:rsidR="003525D6">
        <w:rPr>
          <w:rFonts w:hint="eastAsia"/>
        </w:rPr>
        <w:t>。</w:t>
      </w:r>
    </w:p>
    <w:p w14:paraId="13C2FA3E" w14:textId="7F27441B" w:rsidR="003525D6" w:rsidRDefault="002811AF" w:rsidP="003525D6">
      <w:pPr>
        <w:pStyle w:val="3"/>
      </w:pPr>
      <w:r>
        <w:rPr>
          <w:rFonts w:hint="eastAsia"/>
        </w:rPr>
        <w:t>7</w:t>
      </w:r>
      <w:r w:rsidR="003525D6">
        <w:rPr>
          <w:rFonts w:hint="eastAsia"/>
        </w:rPr>
        <w:t>.</w:t>
      </w:r>
      <w:r>
        <w:rPr>
          <w:rFonts w:hint="eastAsia"/>
        </w:rPr>
        <w:t>3</w:t>
      </w:r>
      <w:r w:rsidR="003525D6">
        <w:rPr>
          <w:rFonts w:hint="eastAsia"/>
        </w:rPr>
        <w:t>.</w:t>
      </w:r>
      <w:r>
        <w:rPr>
          <w:rFonts w:hint="eastAsia"/>
        </w:rPr>
        <w:t>2</w:t>
      </w:r>
      <w:r w:rsidR="003525D6">
        <w:rPr>
          <w:rFonts w:hint="eastAsia"/>
        </w:rPr>
        <w:t xml:space="preserve"> </w:t>
      </w:r>
      <w:r>
        <w:rPr>
          <w:rFonts w:hint="eastAsia"/>
        </w:rPr>
        <w:t>生成数据查询语句</w:t>
      </w:r>
    </w:p>
    <w:p w14:paraId="0A8F31E2" w14:textId="1071A7B2" w:rsidR="003525D6" w:rsidRDefault="00CA2C3F" w:rsidP="003525D6">
      <w:r>
        <w:tab/>
      </w:r>
      <w:r>
        <w:rPr>
          <w:rFonts w:hint="eastAsia"/>
        </w:rPr>
        <w:t>根据用户意图</w:t>
      </w:r>
      <w:r w:rsidR="002811AF">
        <w:rPr>
          <w:rFonts w:hint="eastAsia"/>
        </w:rPr>
        <w:t>理解</w:t>
      </w:r>
      <w:r>
        <w:rPr>
          <w:rFonts w:hint="eastAsia"/>
        </w:rPr>
        <w:t>模块的分析，</w:t>
      </w:r>
      <w:r w:rsidR="002811AF">
        <w:rPr>
          <w:rFonts w:hint="eastAsia"/>
        </w:rPr>
        <w:t>我们以及获取到用户输入的问题文本中的医疗实体信息以及用户的查询意图，基于以上信息，可以生成用户查询知识图谱的查询语句信息，具体代</w:t>
      </w:r>
      <w:r w:rsidR="002811AF">
        <w:rPr>
          <w:rFonts w:hint="eastAsia"/>
        </w:rPr>
        <w:lastRenderedPageBreak/>
        <w:t>码如下：</w:t>
      </w:r>
    </w:p>
    <w:p w14:paraId="036FA5C5" w14:textId="687EFFC1" w:rsidR="004C35FE" w:rsidRPr="006B60C9" w:rsidRDefault="004C35FE" w:rsidP="004C35FE">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2811AF">
        <w:rPr>
          <w:rFonts w:eastAsia="方正楷体简体" w:hint="eastAsia"/>
          <w:b/>
          <w:color w:val="000000"/>
          <w:kern w:val="0"/>
          <w:sz w:val="24"/>
          <w:szCs w:val="30"/>
        </w:rPr>
        <w:t>7</w:t>
      </w:r>
      <w:r>
        <w:rPr>
          <w:rFonts w:eastAsia="方正楷体简体" w:hint="eastAsia"/>
          <w:b/>
          <w:color w:val="000000"/>
          <w:kern w:val="0"/>
          <w:sz w:val="24"/>
          <w:szCs w:val="30"/>
        </w:rPr>
        <w:t>.6</w:t>
      </w:r>
      <w:r>
        <w:rPr>
          <w:rFonts w:eastAsia="方正楷体简体"/>
          <w:b/>
          <w:color w:val="000000"/>
          <w:kern w:val="0"/>
          <w:sz w:val="24"/>
          <w:szCs w:val="30"/>
        </w:rPr>
        <w:t xml:space="preserve"> </w:t>
      </w:r>
      <w:r w:rsidR="002811AF">
        <w:rPr>
          <w:rFonts w:eastAsia="方正楷体简体" w:hint="eastAsia"/>
          <w:b/>
          <w:color w:val="000000"/>
          <w:kern w:val="0"/>
          <w:sz w:val="24"/>
          <w:szCs w:val="30"/>
        </w:rPr>
        <w:t>生成查询语句</w:t>
      </w:r>
    </w:p>
    <w:p w14:paraId="16CD59AD" w14:textId="756C3FF7" w:rsidR="002811AF" w:rsidRPr="002811AF" w:rsidRDefault="002811AF" w:rsidP="002811AF">
      <w:pPr>
        <w:pStyle w:val="af0"/>
      </w:pPr>
      <w:r w:rsidRPr="002811AF">
        <w:t>#!/usr/bin/env python</w:t>
      </w:r>
      <w:r w:rsidRPr="002811AF">
        <w:br/>
        <w:t># _*_ coding:utf-8 _*_</w:t>
      </w:r>
      <w:r w:rsidRPr="002811AF">
        <w:br/>
      </w:r>
      <w:r w:rsidRPr="002811AF">
        <w:br/>
      </w:r>
      <w:r w:rsidRPr="002811AF">
        <w:br/>
        <w:t>class QuestionPaser:</w:t>
      </w:r>
      <w:r w:rsidRPr="002811AF">
        <w:br/>
        <w:t xml:space="preserve">    </w:t>
      </w:r>
      <w:r w:rsidRPr="002811AF">
        <w:rPr>
          <w:i/>
          <w:iCs/>
        </w:rPr>
        <w:t>'''</w:t>
      </w:r>
      <w:r w:rsidRPr="002811AF">
        <w:rPr>
          <w:i/>
          <w:iCs/>
        </w:rPr>
        <w:br/>
        <w:t xml:space="preserve">    </w:t>
      </w:r>
      <w:r w:rsidRPr="002811AF">
        <w:rPr>
          <w:rFonts w:hint="eastAsia"/>
          <w:i/>
          <w:iCs/>
        </w:rPr>
        <w:t>问题解析类</w:t>
      </w:r>
      <w:r w:rsidRPr="002811AF">
        <w:rPr>
          <w:i/>
          <w:iCs/>
        </w:rPr>
        <w:br/>
        <w:t xml:space="preserve">    '''</w:t>
      </w:r>
      <w:r w:rsidRPr="002811AF">
        <w:rPr>
          <w:i/>
          <w:iCs/>
        </w:rPr>
        <w:br/>
      </w:r>
      <w:r w:rsidRPr="002811AF">
        <w:rPr>
          <w:i/>
          <w:iCs/>
        </w:rPr>
        <w:br/>
        <w:t xml:space="preserve">    </w:t>
      </w:r>
      <w:r w:rsidRPr="002811AF">
        <w:t>def build_entitydict(self, args):</w:t>
      </w:r>
      <w:r w:rsidRPr="002811AF">
        <w:br/>
        <w:t xml:space="preserve">        </w:t>
      </w:r>
      <w:r w:rsidRPr="002811AF">
        <w:rPr>
          <w:i/>
          <w:iCs/>
        </w:rPr>
        <w:t>'''</w:t>
      </w:r>
      <w:r w:rsidRPr="002811AF">
        <w:rPr>
          <w:i/>
          <w:iCs/>
        </w:rPr>
        <w:br/>
        <w:t xml:space="preserve">        </w:t>
      </w:r>
      <w:r w:rsidRPr="002811AF">
        <w:rPr>
          <w:rFonts w:hint="eastAsia"/>
          <w:i/>
          <w:iCs/>
        </w:rPr>
        <w:t>构建实体节点</w:t>
      </w:r>
      <w:r w:rsidRPr="002811AF">
        <w:rPr>
          <w:i/>
          <w:iCs/>
        </w:rPr>
        <w:br/>
        <w:t xml:space="preserve">        '''</w:t>
      </w:r>
      <w:r w:rsidRPr="002811AF">
        <w:rPr>
          <w:i/>
          <w:iCs/>
        </w:rPr>
        <w:br/>
        <w:t xml:space="preserve">        </w:t>
      </w:r>
      <w:r w:rsidRPr="002811AF">
        <w:t>entity_dict = {}</w:t>
      </w:r>
      <w:r w:rsidRPr="002811AF">
        <w:br/>
        <w:t xml:space="preserve">        for arg, types in args.items():</w:t>
      </w:r>
      <w:r w:rsidRPr="002811AF">
        <w:br/>
        <w:t xml:space="preserve">            for type in types:</w:t>
      </w:r>
      <w:r w:rsidRPr="002811AF">
        <w:br/>
        <w:t xml:space="preserve">                if type not in entity_dict:</w:t>
      </w:r>
      <w:r w:rsidRPr="002811AF">
        <w:br/>
        <w:t xml:space="preserve">                    entity_dict[type] = [arg]</w:t>
      </w:r>
      <w:r w:rsidRPr="002811AF">
        <w:br/>
        <w:t xml:space="preserve">                else:</w:t>
      </w:r>
      <w:r w:rsidRPr="002811AF">
        <w:br/>
        <w:t xml:space="preserve">                    entity_dict[type].append(arg)</w:t>
      </w:r>
      <w:r w:rsidRPr="002811AF">
        <w:br/>
      </w:r>
      <w:r w:rsidRPr="002811AF">
        <w:br/>
        <w:t xml:space="preserve">        return entity_dict</w:t>
      </w:r>
      <w:r w:rsidRPr="002811AF">
        <w:br/>
      </w:r>
      <w:r w:rsidRPr="002811AF">
        <w:br/>
      </w:r>
      <w:r w:rsidRPr="002811AF">
        <w:br/>
        <w:t xml:space="preserve">    def parser_main(self, res_classify):</w:t>
      </w:r>
      <w:r w:rsidRPr="002811AF">
        <w:br/>
        <w:t xml:space="preserve">        </w:t>
      </w:r>
      <w:r w:rsidRPr="002811AF">
        <w:rPr>
          <w:i/>
          <w:iCs/>
        </w:rPr>
        <w:t>'''</w:t>
      </w:r>
      <w:r w:rsidRPr="002811AF">
        <w:rPr>
          <w:i/>
          <w:iCs/>
        </w:rPr>
        <w:br/>
        <w:t xml:space="preserve">        </w:t>
      </w:r>
      <w:r w:rsidRPr="002811AF">
        <w:rPr>
          <w:rFonts w:hint="eastAsia"/>
          <w:i/>
          <w:iCs/>
        </w:rPr>
        <w:t>问题解析主方法</w:t>
      </w:r>
      <w:r w:rsidRPr="002811AF">
        <w:rPr>
          <w:rFonts w:hint="eastAsia"/>
          <w:i/>
          <w:iCs/>
        </w:rPr>
        <w:br/>
        <w:t xml:space="preserve">        </w:t>
      </w:r>
      <w:r w:rsidRPr="002811AF">
        <w:rPr>
          <w:b/>
          <w:bCs/>
          <w:i/>
          <w:iCs/>
        </w:rPr>
        <w:t>:param</w:t>
      </w:r>
      <w:r w:rsidRPr="002811AF">
        <w:rPr>
          <w:i/>
          <w:iCs/>
        </w:rPr>
        <w:t xml:space="preserve"> res_classify:</w:t>
      </w:r>
      <w:r w:rsidRPr="002811AF">
        <w:rPr>
          <w:i/>
          <w:iCs/>
        </w:rPr>
        <w:br/>
        <w:t xml:space="preserve">        </w:t>
      </w:r>
      <w:r w:rsidRPr="002811AF">
        <w:rPr>
          <w:b/>
          <w:bCs/>
          <w:i/>
          <w:iCs/>
        </w:rPr>
        <w:t>:return</w:t>
      </w:r>
      <w:r w:rsidRPr="002811AF">
        <w:rPr>
          <w:i/>
          <w:iCs/>
        </w:rPr>
        <w:t>:</w:t>
      </w:r>
      <w:r w:rsidRPr="002811AF">
        <w:rPr>
          <w:i/>
          <w:iCs/>
        </w:rPr>
        <w:br/>
        <w:t xml:space="preserve">        '''</w:t>
      </w:r>
      <w:r w:rsidRPr="002811AF">
        <w:rPr>
          <w:i/>
          <w:iCs/>
        </w:rPr>
        <w:br/>
        <w:t xml:space="preserve">        </w:t>
      </w:r>
      <w:r w:rsidRPr="002811AF">
        <w:t>args = res_classify['args']</w:t>
      </w:r>
      <w:r w:rsidRPr="002811AF">
        <w:br/>
        <w:t xml:space="preserve">        entity_dict = self.build_entitydict(args)</w:t>
      </w:r>
      <w:r w:rsidRPr="002811AF">
        <w:br/>
        <w:t xml:space="preserve">        question_types = res_classify['question_types']</w:t>
      </w:r>
      <w:r w:rsidRPr="002811AF">
        <w:br/>
        <w:t xml:space="preserve">        sqls = []</w:t>
      </w:r>
      <w:r w:rsidRPr="002811AF">
        <w:br/>
        <w:t xml:space="preserve">        for question_type in question_types:</w:t>
      </w:r>
      <w:r w:rsidRPr="002811AF">
        <w:br/>
        <w:t xml:space="preserve">            sql_ = {}</w:t>
      </w:r>
      <w:r w:rsidRPr="002811AF">
        <w:br/>
        <w:t xml:space="preserve">            sql_['question_type'] = question_type</w:t>
      </w:r>
      <w:r w:rsidRPr="002811AF">
        <w:br/>
        <w:t xml:space="preserve">            sql = []</w:t>
      </w:r>
      <w:r w:rsidRPr="002811AF">
        <w:br/>
        <w:t xml:space="preserve">            if question_type == 'disease_symptom':</w:t>
      </w:r>
      <w:r w:rsidRPr="002811AF">
        <w:br/>
        <w:t xml:space="preserve">                sql = self.sql_transfer(question_type, entity_dict.get('disease'))</w:t>
      </w:r>
      <w:r w:rsidRPr="002811AF">
        <w:br/>
      </w:r>
      <w:r w:rsidRPr="002811AF">
        <w:br/>
        <w:t xml:space="preserve">            elif question_type == 'symptom_disease' or question_type == ' symptom_curway':</w:t>
      </w:r>
      <w:r w:rsidRPr="002811AF">
        <w:br/>
        <w:t xml:space="preserve">                sql = self.sql_transfer(question_type, entity_dict.get('symptom'))</w:t>
      </w:r>
      <w:r w:rsidRPr="002811AF">
        <w:br/>
      </w:r>
      <w:r w:rsidRPr="002811AF">
        <w:br/>
        <w:t xml:space="preserve">            elif question_type == 'disease_drug':</w:t>
      </w:r>
      <w:r w:rsidRPr="002811AF">
        <w:br/>
        <w:t xml:space="preserve">                sql = self.sql_transfer(question_type, entity_dict.get('disease'))</w:t>
      </w:r>
      <w:r w:rsidRPr="002811AF">
        <w:br/>
      </w:r>
      <w:r w:rsidRPr="002811AF">
        <w:br/>
        <w:t xml:space="preserve">            elif question_type == 'drug_disease':</w:t>
      </w:r>
      <w:r w:rsidRPr="002811AF">
        <w:br/>
        <w:t xml:space="preserve">                sql = self.sql_transfer(question_type, entity_dict.get('drug'))</w:t>
      </w:r>
      <w:r w:rsidRPr="002811AF">
        <w:br/>
      </w:r>
      <w:r w:rsidRPr="002811AF">
        <w:br/>
        <w:t xml:space="preserve">            elif question_type == 'disease_check':</w:t>
      </w:r>
      <w:r w:rsidRPr="002811AF">
        <w:br/>
      </w:r>
      <w:r w:rsidRPr="002811AF">
        <w:lastRenderedPageBreak/>
        <w:t xml:space="preserve">                sql = self.sql_transfer(question_type, entity_dict.get('disease'))</w:t>
      </w:r>
      <w:r w:rsidRPr="002811AF">
        <w:br/>
      </w:r>
      <w:r w:rsidRPr="002811AF">
        <w:br/>
        <w:t xml:space="preserve">            elif question_type == 'disease_prevent':</w:t>
      </w:r>
      <w:r w:rsidRPr="002811AF">
        <w:br/>
        <w:t xml:space="preserve">                sql = self.sql_transfer(question_type, entity_dict.get('disease'))</w:t>
      </w:r>
      <w:r w:rsidRPr="002811AF">
        <w:br/>
      </w:r>
      <w:r w:rsidRPr="002811AF">
        <w:br/>
        <w:t xml:space="preserve">            elif question_type == 'disease_lasttime':</w:t>
      </w:r>
      <w:r w:rsidRPr="002811AF">
        <w:br/>
        <w:t xml:space="preserve">                sql = self.sql_transfer(question_type, entity_dict.get('disease'))</w:t>
      </w:r>
      <w:r w:rsidRPr="002811AF">
        <w:br/>
      </w:r>
      <w:r w:rsidRPr="002811AF">
        <w:br/>
        <w:t xml:space="preserve">            elif question_type == 'disease_cureway':</w:t>
      </w:r>
      <w:r w:rsidRPr="002811AF">
        <w:br/>
        <w:t xml:space="preserve">                sql = self.sql_transfer(question_type, entity_dict.get('disease'))</w:t>
      </w:r>
      <w:r w:rsidRPr="002811AF">
        <w:br/>
      </w:r>
      <w:r w:rsidRPr="002811AF">
        <w:br/>
        <w:t xml:space="preserve">            elif question_type == 'disease_desc':</w:t>
      </w:r>
      <w:r w:rsidRPr="002811AF">
        <w:br/>
        <w:t xml:space="preserve">                sql = self.sql_transfer(question_type, entity_dict.get('disease'))</w:t>
      </w:r>
      <w:r w:rsidRPr="002811AF">
        <w:br/>
      </w:r>
      <w:r w:rsidRPr="002811AF">
        <w:br/>
        <w:t xml:space="preserve">            if sql:</w:t>
      </w:r>
      <w:r w:rsidRPr="002811AF">
        <w:br/>
        <w:t xml:space="preserve">                sql_['sql'] = sql</w:t>
      </w:r>
      <w:r w:rsidRPr="002811AF">
        <w:br/>
      </w:r>
      <w:r w:rsidRPr="002811AF">
        <w:br/>
        <w:t xml:space="preserve">                sqls.append(sql_)</w:t>
      </w:r>
      <w:r w:rsidRPr="002811AF">
        <w:br/>
      </w:r>
      <w:r w:rsidRPr="002811AF">
        <w:br/>
        <w:t xml:space="preserve">        return sqls</w:t>
      </w:r>
      <w:r w:rsidRPr="002811AF">
        <w:br/>
      </w:r>
      <w:r w:rsidRPr="002811AF">
        <w:br/>
      </w:r>
      <w:r w:rsidRPr="002811AF">
        <w:br/>
        <w:t xml:space="preserve">    def sql_transfer(self, question_type, entities):</w:t>
      </w:r>
      <w:r w:rsidRPr="002811AF">
        <w:br/>
        <w:t xml:space="preserve">        </w:t>
      </w:r>
      <w:r w:rsidRPr="002811AF">
        <w:rPr>
          <w:i/>
          <w:iCs/>
        </w:rPr>
        <w:t>'''</w:t>
      </w:r>
      <w:r w:rsidRPr="002811AF">
        <w:rPr>
          <w:i/>
          <w:iCs/>
        </w:rPr>
        <w:br/>
        <w:t xml:space="preserve">        </w:t>
      </w:r>
      <w:r w:rsidRPr="002811AF">
        <w:rPr>
          <w:rFonts w:hint="eastAsia"/>
          <w:i/>
          <w:iCs/>
        </w:rPr>
        <w:t>针对不同的问题类型，构造不同的查询语句，查询知识图谱中的信息</w:t>
      </w:r>
      <w:r w:rsidRPr="002811AF">
        <w:rPr>
          <w:rFonts w:hint="eastAsia"/>
          <w:i/>
          <w:iCs/>
        </w:rPr>
        <w:br/>
        <w:t xml:space="preserve">        </w:t>
      </w:r>
      <w:r w:rsidRPr="002811AF">
        <w:rPr>
          <w:b/>
          <w:bCs/>
          <w:i/>
          <w:iCs/>
        </w:rPr>
        <w:t>:param</w:t>
      </w:r>
      <w:r w:rsidRPr="002811AF">
        <w:rPr>
          <w:i/>
          <w:iCs/>
        </w:rPr>
        <w:t xml:space="preserve"> question_type:</w:t>
      </w:r>
      <w:r w:rsidRPr="002811AF">
        <w:rPr>
          <w:i/>
          <w:iCs/>
        </w:rPr>
        <w:br/>
        <w:t xml:space="preserve">        </w:t>
      </w:r>
      <w:r w:rsidRPr="002811AF">
        <w:rPr>
          <w:b/>
          <w:bCs/>
          <w:i/>
          <w:iCs/>
        </w:rPr>
        <w:t>:param</w:t>
      </w:r>
      <w:r w:rsidRPr="002811AF">
        <w:rPr>
          <w:i/>
          <w:iCs/>
        </w:rPr>
        <w:t xml:space="preserve"> entities:</w:t>
      </w:r>
      <w:r w:rsidRPr="002811AF">
        <w:rPr>
          <w:i/>
          <w:iCs/>
        </w:rPr>
        <w:br/>
        <w:t xml:space="preserve">        </w:t>
      </w:r>
      <w:r w:rsidRPr="002811AF">
        <w:rPr>
          <w:b/>
          <w:bCs/>
          <w:i/>
          <w:iCs/>
        </w:rPr>
        <w:t>:return</w:t>
      </w:r>
      <w:r w:rsidRPr="002811AF">
        <w:rPr>
          <w:i/>
          <w:iCs/>
        </w:rPr>
        <w:t>:</w:t>
      </w:r>
      <w:r w:rsidRPr="002811AF">
        <w:rPr>
          <w:i/>
          <w:iCs/>
        </w:rPr>
        <w:br/>
        <w:t xml:space="preserve">        '''</w:t>
      </w:r>
      <w:r w:rsidRPr="002811AF">
        <w:rPr>
          <w:i/>
          <w:iCs/>
        </w:rPr>
        <w:br/>
        <w:t xml:space="preserve">        </w:t>
      </w:r>
      <w:r w:rsidRPr="002811AF">
        <w:t>if not entities:</w:t>
      </w:r>
      <w:r w:rsidRPr="002811AF">
        <w:br/>
        <w:t xml:space="preserve">            return []</w:t>
      </w:r>
      <w:r w:rsidRPr="002811AF">
        <w:br/>
      </w:r>
      <w:r w:rsidRPr="002811AF">
        <w:br/>
        <w:t xml:space="preserve">        # </w:t>
      </w:r>
      <w:r w:rsidRPr="002811AF">
        <w:rPr>
          <w:rFonts w:hint="eastAsia"/>
        </w:rPr>
        <w:t>构造查询语句</w:t>
      </w:r>
      <w:r w:rsidRPr="002811AF">
        <w:rPr>
          <w:rFonts w:hint="eastAsia"/>
        </w:rPr>
        <w:br/>
        <w:t xml:space="preserve">        </w:t>
      </w:r>
      <w:r w:rsidRPr="002811AF">
        <w:t>sql = []</w:t>
      </w:r>
      <w:r w:rsidRPr="002811AF">
        <w:br/>
        <w:t xml:space="preserve">        # </w:t>
      </w:r>
      <w:r w:rsidRPr="002811AF">
        <w:rPr>
          <w:rFonts w:hint="eastAsia"/>
        </w:rPr>
        <w:t>查询疾病的原因</w:t>
      </w:r>
      <w:r w:rsidRPr="002811AF">
        <w:rPr>
          <w:rFonts w:hint="eastAsia"/>
        </w:rPr>
        <w:br/>
        <w:t xml:space="preserve">        </w:t>
      </w:r>
      <w:r w:rsidRPr="002811AF">
        <w:t>if question_type == 'disease_cause':</w:t>
      </w:r>
      <w:r w:rsidRPr="002811AF">
        <w:br/>
        <w:t xml:space="preserve">            sql = ["MATCH (m:Disease) where m.name = '{0}' return m.name, m.cause".format(i) for i in entities]</w:t>
      </w:r>
      <w:r w:rsidRPr="002811AF">
        <w:br/>
      </w:r>
      <w:r w:rsidRPr="002811AF">
        <w:br/>
        <w:t xml:space="preserve">        # </w:t>
      </w:r>
      <w:r w:rsidRPr="002811AF">
        <w:rPr>
          <w:rFonts w:hint="eastAsia"/>
        </w:rPr>
        <w:t>查询疾病的防御措施</w:t>
      </w:r>
      <w:r w:rsidRPr="002811AF">
        <w:rPr>
          <w:rFonts w:hint="eastAsia"/>
        </w:rPr>
        <w:br/>
        <w:t xml:space="preserve">        </w:t>
      </w:r>
      <w:r w:rsidRPr="002811AF">
        <w:t>elif question_type == 'disease_prevent':</w:t>
      </w:r>
      <w:r w:rsidRPr="002811AF">
        <w:br/>
        <w:t xml:space="preserve">            sql = ["MATCH (m:Disease) where m.name = '{0}' return m.name, m.prevent".format(i) for i in entities]</w:t>
      </w:r>
      <w:r w:rsidRPr="002811AF">
        <w:br/>
      </w:r>
      <w:r w:rsidRPr="002811AF">
        <w:br/>
        <w:t xml:space="preserve">        # </w:t>
      </w:r>
      <w:r w:rsidRPr="002811AF">
        <w:rPr>
          <w:rFonts w:hint="eastAsia"/>
        </w:rPr>
        <w:t>查询疾病的持续时间</w:t>
      </w:r>
      <w:r w:rsidRPr="002811AF">
        <w:rPr>
          <w:rFonts w:hint="eastAsia"/>
        </w:rPr>
        <w:br/>
        <w:t xml:space="preserve">        </w:t>
      </w:r>
      <w:r w:rsidRPr="002811AF">
        <w:t>elif question_type == 'disease_lasttime':</w:t>
      </w:r>
      <w:r w:rsidRPr="002811AF">
        <w:br/>
        <w:t xml:space="preserve">            sql = ["MATCH (m:Disease) where m.name = '{0}' return m.name, m.cure_lasttime".format(i) for i in entities]</w:t>
      </w:r>
      <w:r w:rsidRPr="002811AF">
        <w:br/>
      </w:r>
      <w:r w:rsidRPr="002811AF">
        <w:br/>
        <w:t xml:space="preserve">        # </w:t>
      </w:r>
      <w:r w:rsidRPr="002811AF">
        <w:rPr>
          <w:rFonts w:hint="eastAsia"/>
        </w:rPr>
        <w:t>查询疾病的治愈概率</w:t>
      </w:r>
      <w:r w:rsidRPr="002811AF">
        <w:rPr>
          <w:rFonts w:hint="eastAsia"/>
        </w:rPr>
        <w:br/>
        <w:t xml:space="preserve">        </w:t>
      </w:r>
      <w:r w:rsidRPr="002811AF">
        <w:t>elif question_type == 'disease_cureprob':</w:t>
      </w:r>
      <w:r w:rsidRPr="002811AF">
        <w:br/>
        <w:t xml:space="preserve">            sql = ["MATCH (m:Disease) where m.name = '{0}' return m.name, m.cured_prob".format(i) for i in entities]</w:t>
      </w:r>
      <w:r w:rsidRPr="002811AF">
        <w:br/>
      </w:r>
      <w:r w:rsidRPr="002811AF">
        <w:lastRenderedPageBreak/>
        <w:br/>
        <w:t xml:space="preserve">        # </w:t>
      </w:r>
      <w:r w:rsidRPr="002811AF">
        <w:rPr>
          <w:rFonts w:hint="eastAsia"/>
        </w:rPr>
        <w:t>查询疾病的治疗方式</w:t>
      </w:r>
      <w:r w:rsidRPr="002811AF">
        <w:rPr>
          <w:rFonts w:hint="eastAsia"/>
        </w:rPr>
        <w:br/>
        <w:t xml:space="preserve">        </w:t>
      </w:r>
      <w:r w:rsidRPr="002811AF">
        <w:t>elif question_type == 'disease_cureway':</w:t>
      </w:r>
      <w:r w:rsidRPr="002811AF">
        <w:br/>
        <w:t xml:space="preserve">            sql = ["MATCH (m:Disease) where m.name = '{0}' return m.name, m.cure_way".format(i) for i in entities]</w:t>
      </w:r>
      <w:r w:rsidRPr="002811AF">
        <w:br/>
      </w:r>
      <w:r w:rsidRPr="002811AF">
        <w:br/>
        <w:t xml:space="preserve">        # </w:t>
      </w:r>
      <w:r w:rsidRPr="002811AF">
        <w:rPr>
          <w:rFonts w:hint="eastAsia"/>
        </w:rPr>
        <w:t>查询疾病的易发人群</w:t>
      </w:r>
      <w:r w:rsidRPr="002811AF">
        <w:rPr>
          <w:rFonts w:hint="eastAsia"/>
        </w:rPr>
        <w:br/>
        <w:t xml:space="preserve">        </w:t>
      </w:r>
      <w:r w:rsidRPr="002811AF">
        <w:t>elif question_type == 'disease_easyget':</w:t>
      </w:r>
      <w:r w:rsidRPr="002811AF">
        <w:br/>
        <w:t xml:space="preserve">            sql = ["MATCH (m:Disease) where m.name = '{0}' return m.name, m.easy_get".format(i) for i in entities]</w:t>
      </w:r>
      <w:r w:rsidRPr="002811AF">
        <w:br/>
      </w:r>
      <w:r w:rsidRPr="002811AF">
        <w:br/>
        <w:t xml:space="preserve">        # </w:t>
      </w:r>
      <w:r w:rsidRPr="002811AF">
        <w:rPr>
          <w:rFonts w:hint="eastAsia"/>
        </w:rPr>
        <w:t>查询疾病的相关介绍</w:t>
      </w:r>
      <w:r w:rsidRPr="002811AF">
        <w:rPr>
          <w:rFonts w:hint="eastAsia"/>
        </w:rPr>
        <w:br/>
        <w:t xml:space="preserve">        </w:t>
      </w:r>
      <w:r w:rsidRPr="002811AF">
        <w:t>elif question_type == 'disease_desc':</w:t>
      </w:r>
      <w:r w:rsidRPr="002811AF">
        <w:br/>
        <w:t xml:space="preserve">            sql = ["MATCH (m:Disease) where m.name = '{0}' return m.name, m.desc".format(i) for i in entities]</w:t>
      </w:r>
      <w:r w:rsidRPr="002811AF">
        <w:br/>
      </w:r>
      <w:r w:rsidRPr="002811AF">
        <w:br/>
        <w:t xml:space="preserve">        # </w:t>
      </w:r>
      <w:r w:rsidRPr="002811AF">
        <w:rPr>
          <w:rFonts w:hint="eastAsia"/>
        </w:rPr>
        <w:t>查询疾病有哪些症状</w:t>
      </w:r>
      <w:r w:rsidRPr="002811AF">
        <w:rPr>
          <w:rFonts w:hint="eastAsia"/>
        </w:rPr>
        <w:br/>
        <w:t xml:space="preserve">        </w:t>
      </w:r>
      <w:r w:rsidRPr="002811AF">
        <w:t>elif question_type == 'disease_symptom':</w:t>
      </w:r>
      <w:r w:rsidRPr="002811AF">
        <w:br/>
        <w:t xml:space="preserve">            sql = ["MATCH (m:Disease)-[r:has_symptom]-&gt;(n:Symptom) where m.name = '{0}' return m.name, r.name, n.name".format(i) for i in entities]</w:t>
      </w:r>
      <w:r w:rsidRPr="002811AF">
        <w:br/>
      </w:r>
      <w:r w:rsidRPr="002811AF">
        <w:br/>
        <w:t xml:space="preserve">        # </w:t>
      </w:r>
      <w:r w:rsidRPr="002811AF">
        <w:rPr>
          <w:rFonts w:hint="eastAsia"/>
        </w:rPr>
        <w:t>查询症状会导致哪些疾病</w:t>
      </w:r>
      <w:r w:rsidRPr="002811AF">
        <w:rPr>
          <w:rFonts w:hint="eastAsia"/>
        </w:rPr>
        <w:br/>
        <w:t xml:space="preserve">        </w:t>
      </w:r>
      <w:r w:rsidRPr="002811AF">
        <w:t>elif question_type == 'symptom_disease':</w:t>
      </w:r>
      <w:r w:rsidRPr="002811AF">
        <w:br/>
        <w:t xml:space="preserve">            sql = ["MATCH (m:Disease)-[r:has_symptom]-&gt;(n:Symptom) where n.name = '{0}' return m.name, r.name, n.name".format(i) for i in entities]</w:t>
      </w:r>
      <w:r w:rsidRPr="002811AF">
        <w:br/>
      </w:r>
      <w:r w:rsidRPr="002811AF">
        <w:br/>
        <w:t xml:space="preserve">        # </w:t>
      </w:r>
      <w:r w:rsidRPr="002811AF">
        <w:rPr>
          <w:rFonts w:hint="eastAsia"/>
        </w:rPr>
        <w:t>查询疾病的并发症</w:t>
      </w:r>
      <w:r w:rsidRPr="002811AF">
        <w:rPr>
          <w:rFonts w:hint="eastAsia"/>
        </w:rPr>
        <w:br/>
        <w:t xml:space="preserve">        </w:t>
      </w:r>
      <w:r w:rsidRPr="002811AF">
        <w:t>elif question_type == 'disease_acompany':</w:t>
      </w:r>
      <w:r w:rsidRPr="002811AF">
        <w:br/>
        <w:t xml:space="preserve">            sql1 = ["MATCH (m:Disease)-[r:acompany_with]-&gt;(n:Disease) where m.name = '{0}' return m.name, r.name, n.name".format(i) for i in entities]</w:t>
      </w:r>
      <w:r w:rsidRPr="002811AF">
        <w:br/>
        <w:t xml:space="preserve">            sql2 = ["MATCH (m:Disease)-[r:acompany_with]-&gt;(n:Disease) where n.name = '{0}' return m.name, r.name, n.name".format(i) for i in entities]</w:t>
      </w:r>
      <w:r w:rsidRPr="002811AF">
        <w:br/>
        <w:t xml:space="preserve">            sql = sql1 + sql2</w:t>
      </w:r>
      <w:r w:rsidRPr="002811AF">
        <w:br/>
      </w:r>
      <w:r w:rsidRPr="002811AF">
        <w:br/>
        <w:t xml:space="preserve">        # </w:t>
      </w:r>
      <w:r w:rsidRPr="002811AF">
        <w:rPr>
          <w:rFonts w:hint="eastAsia"/>
        </w:rPr>
        <w:t>查询疾病的忌口</w:t>
      </w:r>
      <w:r w:rsidRPr="002811AF">
        <w:rPr>
          <w:rFonts w:hint="eastAsia"/>
        </w:rPr>
        <w:br/>
        <w:t xml:space="preserve">        </w:t>
      </w:r>
      <w:r w:rsidRPr="002811AF">
        <w:t>elif question_type == 'disease_not_food':</w:t>
      </w:r>
      <w:r w:rsidRPr="002811AF">
        <w:br/>
        <w:t xml:space="preserve">            sql = ["MATCH (m:Disease)-[r:no_eat]-&gt;(n:Food) where m.name = '{0}' return m.name, r.name, n.name".format(i) for i in entities]</w:t>
      </w:r>
      <w:r w:rsidRPr="002811AF">
        <w:br/>
      </w:r>
      <w:r w:rsidRPr="002811AF">
        <w:br/>
        <w:t xml:space="preserve">        # </w:t>
      </w:r>
      <w:r w:rsidRPr="002811AF">
        <w:rPr>
          <w:rFonts w:hint="eastAsia"/>
        </w:rPr>
        <w:t>查询疾病建议吃的东西</w:t>
      </w:r>
      <w:r w:rsidRPr="002811AF">
        <w:rPr>
          <w:rFonts w:hint="eastAsia"/>
        </w:rPr>
        <w:br/>
        <w:t xml:space="preserve">        </w:t>
      </w:r>
      <w:r w:rsidRPr="002811AF">
        <w:t>elif question_type == 'disease_do_food':</w:t>
      </w:r>
      <w:r w:rsidRPr="002811AF">
        <w:br/>
        <w:t xml:space="preserve">            sql1 = ["MATCH (m:Disease)-[r:do_eat]-&gt;(n:Food) where m.name = '{0}' return m.name, r.name, n.name".format(i) for i in entities]</w:t>
      </w:r>
      <w:r w:rsidRPr="002811AF">
        <w:br/>
        <w:t xml:space="preserve">            sql2 = ["MATCH (m:Disease)-[r:recommand_eat]-&gt;(n:Food) where m.name = '{0}' return m.name, r.name, n.name".format(i) for i in entities]</w:t>
      </w:r>
      <w:r w:rsidRPr="002811AF">
        <w:br/>
        <w:t xml:space="preserve">            sql = sql1 + sql2</w:t>
      </w:r>
      <w:r w:rsidRPr="002811AF">
        <w:br/>
      </w:r>
      <w:r w:rsidRPr="002811AF">
        <w:br/>
        <w:t xml:space="preserve">        # </w:t>
      </w:r>
      <w:r w:rsidRPr="002811AF">
        <w:rPr>
          <w:rFonts w:hint="eastAsia"/>
        </w:rPr>
        <w:t>已知忌口查疾病</w:t>
      </w:r>
      <w:r w:rsidRPr="002811AF">
        <w:rPr>
          <w:rFonts w:hint="eastAsia"/>
        </w:rPr>
        <w:br/>
        <w:t xml:space="preserve">        </w:t>
      </w:r>
      <w:r w:rsidRPr="002811AF">
        <w:t>elif question_type == 'food_not_disease':</w:t>
      </w:r>
      <w:r w:rsidRPr="002811AF">
        <w:br/>
        <w:t xml:space="preserve">            sql = ["MATCH (m:Disease)-[r:no_eat]-&gt;(n:Food) where n.name = '{0}' return m.name, r.name, n.name".format(i) for i in entities]</w:t>
      </w:r>
      <w:r w:rsidRPr="002811AF">
        <w:br/>
      </w:r>
      <w:r w:rsidRPr="002811AF">
        <w:br/>
        <w:t xml:space="preserve">        # </w:t>
      </w:r>
      <w:r w:rsidRPr="002811AF">
        <w:rPr>
          <w:rFonts w:hint="eastAsia"/>
        </w:rPr>
        <w:t>已知推荐查疾病</w:t>
      </w:r>
      <w:r w:rsidRPr="002811AF">
        <w:rPr>
          <w:rFonts w:hint="eastAsia"/>
        </w:rPr>
        <w:br/>
      </w:r>
      <w:r w:rsidRPr="002811AF">
        <w:rPr>
          <w:rFonts w:hint="eastAsia"/>
        </w:rPr>
        <w:lastRenderedPageBreak/>
        <w:t xml:space="preserve">        </w:t>
      </w:r>
      <w:r w:rsidRPr="002811AF">
        <w:t>elif question_type == 'food_do_disease':</w:t>
      </w:r>
      <w:r w:rsidRPr="002811AF">
        <w:br/>
        <w:t xml:space="preserve">            sql1 = ["MATCH (m:Disease)-[r:do_eat]-&gt;(n:Food) where n.name = '{0}' return m.name, r.name, n.name".format(i) for i in entities]</w:t>
      </w:r>
      <w:r w:rsidRPr="002811AF">
        <w:br/>
        <w:t xml:space="preserve">            sql2 = ["MATCH (m:Disease)-[r:recommand_eat]-&gt;(n:Food) where n.name = '{0}' return m.name, r.name, n.name".format(i) for i in entities]</w:t>
      </w:r>
      <w:r w:rsidRPr="002811AF">
        <w:br/>
        <w:t xml:space="preserve">            sql = sql1 + sql2</w:t>
      </w:r>
      <w:r w:rsidRPr="002811AF">
        <w:br/>
      </w:r>
      <w:r w:rsidRPr="002811AF">
        <w:br/>
        <w:t xml:space="preserve">        # </w:t>
      </w:r>
      <w:r w:rsidRPr="002811AF">
        <w:rPr>
          <w:rFonts w:hint="eastAsia"/>
        </w:rPr>
        <w:t>查询疾病常用药品－药品别名记得扩充</w:t>
      </w:r>
      <w:r w:rsidRPr="002811AF">
        <w:rPr>
          <w:rFonts w:hint="eastAsia"/>
        </w:rPr>
        <w:br/>
        <w:t xml:space="preserve">        </w:t>
      </w:r>
      <w:r w:rsidRPr="002811AF">
        <w:t>elif question_type == 'disease_drug':</w:t>
      </w:r>
      <w:r w:rsidRPr="002811AF">
        <w:br/>
        <w:t xml:space="preserve">            sql1 = ["MATCH (m:Disease)-[r:common_drug]-&gt;(n:Drug) where m.name = '{0}' return m.name, r.name, n.name".format(i) for i in entities]</w:t>
      </w:r>
      <w:r w:rsidRPr="002811AF">
        <w:br/>
        <w:t xml:space="preserve">            sql2 = ["MATCH (m:Disease)-[r:recommand_drug]-&gt;(n:Drug) where m.name = '{0}' return m.name, r.name, n.name".format(i) for i in entities]</w:t>
      </w:r>
      <w:r w:rsidRPr="002811AF">
        <w:br/>
        <w:t xml:space="preserve">            sql = sql1 + sql2</w:t>
      </w:r>
      <w:r w:rsidRPr="002811AF">
        <w:br/>
      </w:r>
      <w:r w:rsidRPr="002811AF">
        <w:br/>
        <w:t xml:space="preserve">        # </w:t>
      </w:r>
      <w:r w:rsidRPr="002811AF">
        <w:rPr>
          <w:rFonts w:hint="eastAsia"/>
        </w:rPr>
        <w:t>已知药品查询能够治疗的疾病</w:t>
      </w:r>
      <w:r w:rsidRPr="002811AF">
        <w:rPr>
          <w:rFonts w:hint="eastAsia"/>
        </w:rPr>
        <w:br/>
        <w:t xml:space="preserve">        </w:t>
      </w:r>
      <w:r w:rsidRPr="002811AF">
        <w:t>elif question_type == 'drug_disease':</w:t>
      </w:r>
      <w:r w:rsidRPr="002811AF">
        <w:br/>
        <w:t xml:space="preserve">            sql1 = ["MATCH (m:Disease)-[r:common_drug]-&gt;(n:Drug) where n.name = '{0}' return m.name, r.name, n.name".format(i) for i in entities]</w:t>
      </w:r>
      <w:r w:rsidRPr="002811AF">
        <w:br/>
        <w:t xml:space="preserve">            sql2 = ["MATCH (m:Disease)-[r:recommand_drug]-&gt;(n:Drug) where n.name = '{0}' return m.name, r.name, n.name".format(i) for i in entities]</w:t>
      </w:r>
      <w:r w:rsidRPr="002811AF">
        <w:br/>
        <w:t xml:space="preserve">            sql = sql1 + sql2</w:t>
      </w:r>
      <w:r w:rsidRPr="002811AF">
        <w:br/>
      </w:r>
      <w:r w:rsidRPr="002811AF">
        <w:br/>
        <w:t xml:space="preserve">        # </w:t>
      </w:r>
      <w:r w:rsidRPr="002811AF">
        <w:rPr>
          <w:rFonts w:hint="eastAsia"/>
        </w:rPr>
        <w:t>查询疾病应该进行的检查</w:t>
      </w:r>
      <w:r w:rsidRPr="002811AF">
        <w:rPr>
          <w:rFonts w:hint="eastAsia"/>
        </w:rPr>
        <w:br/>
        <w:t xml:space="preserve">        </w:t>
      </w:r>
      <w:r w:rsidRPr="002811AF">
        <w:t>elif question_type == 'disease_check':</w:t>
      </w:r>
      <w:r w:rsidRPr="002811AF">
        <w:br/>
        <w:t xml:space="preserve">            sql = ["MATCH (m:Disease)-[r:need_check]-&gt;(n:Check) where m.name = '{0}' return m.name, r.name, n.name".format(i) for i in entities]</w:t>
      </w:r>
      <w:r w:rsidRPr="002811AF">
        <w:br/>
      </w:r>
      <w:r w:rsidRPr="002811AF">
        <w:br/>
        <w:t xml:space="preserve">        # </w:t>
      </w:r>
      <w:r w:rsidRPr="002811AF">
        <w:rPr>
          <w:rFonts w:hint="eastAsia"/>
        </w:rPr>
        <w:t>已知检查查询疾病</w:t>
      </w:r>
      <w:r w:rsidRPr="002811AF">
        <w:rPr>
          <w:rFonts w:hint="eastAsia"/>
        </w:rPr>
        <w:br/>
        <w:t xml:space="preserve">        </w:t>
      </w:r>
      <w:r w:rsidRPr="002811AF">
        <w:t>elif question_type == 'check_disease':</w:t>
      </w:r>
      <w:r w:rsidRPr="002811AF">
        <w:br/>
        <w:t xml:space="preserve">            sql = ["MATCH (m:Disease)-[r:need_check]-&gt;(n:Check) where n.name = '{0}' return m.name, r.name, n.name".format(i) for i in entities]</w:t>
      </w:r>
      <w:r w:rsidRPr="002811AF">
        <w:br/>
      </w:r>
      <w:r w:rsidRPr="002811AF">
        <w:br/>
        <w:t xml:space="preserve">        return sql</w:t>
      </w:r>
      <w:r w:rsidRPr="002811AF">
        <w:br/>
      </w:r>
      <w:r w:rsidRPr="002811AF">
        <w:br/>
      </w:r>
      <w:r w:rsidRPr="002811AF">
        <w:br/>
      </w:r>
      <w:r w:rsidRPr="002811AF">
        <w:br/>
        <w:t>if __name__ == '__main__':</w:t>
      </w:r>
      <w:r w:rsidRPr="002811AF">
        <w:br/>
        <w:t xml:space="preserve">    from question_classifier import *</w:t>
      </w:r>
      <w:r w:rsidRPr="002811AF">
        <w:br/>
      </w:r>
      <w:r w:rsidRPr="002811AF">
        <w:br/>
        <w:t xml:space="preserve">    handler = QuestionPaser()</w:t>
      </w:r>
      <w:r w:rsidRPr="002811AF">
        <w:br/>
        <w:t xml:space="preserve">    QChandler = QuestionClassifier()</w:t>
      </w:r>
      <w:r w:rsidRPr="002811AF">
        <w:br/>
        <w:t xml:space="preserve">    while 1:</w:t>
      </w:r>
      <w:r w:rsidRPr="002811AF">
        <w:br/>
        <w:t xml:space="preserve">        question = input(' input an question:')</w:t>
      </w:r>
      <w:r w:rsidRPr="002811AF">
        <w:br/>
        <w:t xml:space="preserve">        data = QChandler.classify(question)</w:t>
      </w:r>
      <w:r w:rsidRPr="002811AF">
        <w:br/>
        <w:t xml:space="preserve">        print(data)</w:t>
      </w:r>
      <w:r w:rsidRPr="002811AF">
        <w:br/>
        <w:t xml:space="preserve">        sqls = handler.parser_main(data)</w:t>
      </w:r>
      <w:r w:rsidRPr="002811AF">
        <w:br/>
        <w:t xml:space="preserve">        print(sqls)</w:t>
      </w:r>
    </w:p>
    <w:p w14:paraId="767E858F" w14:textId="28889AE0" w:rsidR="00CA2C3F" w:rsidRDefault="00CA2C3F" w:rsidP="004C35FE">
      <w:pPr>
        <w:pStyle w:val="af0"/>
      </w:pPr>
    </w:p>
    <w:p w14:paraId="3C1A5366" w14:textId="58FE53C8" w:rsidR="00CA2C3F" w:rsidRDefault="00CA2C3F" w:rsidP="003525D6"/>
    <w:p w14:paraId="2FE116CB" w14:textId="3BBA4C73" w:rsidR="00CA2C3F" w:rsidRDefault="004C35FE" w:rsidP="003525D6">
      <w:r>
        <w:tab/>
      </w:r>
      <w:r>
        <w:rPr>
          <w:rFonts w:hint="eastAsia"/>
        </w:rPr>
        <w:t>针对不同的问题</w:t>
      </w:r>
      <w:r w:rsidR="00A74E78">
        <w:rPr>
          <w:rFonts w:hint="eastAsia"/>
        </w:rPr>
        <w:t>类型</w:t>
      </w:r>
      <w:r>
        <w:rPr>
          <w:rFonts w:hint="eastAsia"/>
        </w:rPr>
        <w:t>，需要构造不同的图数据库查询语句，如对于上面的例子，查询“</w:t>
      </w:r>
      <w:r w:rsidR="00A74E78">
        <w:rPr>
          <w:rFonts w:hint="eastAsia"/>
        </w:rPr>
        <w:t>感冒应了吃什么药</w:t>
      </w:r>
      <w:r>
        <w:rPr>
          <w:rFonts w:hint="eastAsia"/>
        </w:rPr>
        <w:t>”，根据获取到的问题</w:t>
      </w:r>
      <w:r w:rsidR="00A74E78">
        <w:rPr>
          <w:rFonts w:hint="eastAsia"/>
        </w:rPr>
        <w:t>类型为查询疾病与药物的问题类型</w:t>
      </w:r>
      <w:r>
        <w:rPr>
          <w:rFonts w:hint="eastAsia"/>
        </w:rPr>
        <w:t>，该查询语句如下</w:t>
      </w:r>
      <w:r>
        <w:rPr>
          <w:rFonts w:hint="eastAsia"/>
        </w:rPr>
        <w:lastRenderedPageBreak/>
        <w:t>所示：</w:t>
      </w:r>
    </w:p>
    <w:p w14:paraId="004D3215" w14:textId="5A005A5F" w:rsidR="00BD7A5A" w:rsidRDefault="004C35FE" w:rsidP="003525D6">
      <w:pPr>
        <w:rPr>
          <w:rFonts w:hint="eastAsia"/>
        </w:rPr>
      </w:pPr>
      <w:r>
        <w:rPr>
          <w:rFonts w:hint="eastAsia"/>
        </w:rPr>
        <w:t>“</w:t>
      </w:r>
      <w:r w:rsidR="00A74E78" w:rsidRPr="00A74E78">
        <w:rPr>
          <w:rFonts w:hint="eastAsia"/>
        </w:rPr>
        <w:t>MATCH (m:Disease)-[r:common_drug]-&gt;(n:Drug) where m.name = '</w:t>
      </w:r>
      <w:r w:rsidR="00A74E78" w:rsidRPr="00A74E78">
        <w:rPr>
          <w:rFonts w:hint="eastAsia"/>
        </w:rPr>
        <w:t>感冒</w:t>
      </w:r>
      <w:r w:rsidR="00A74E78" w:rsidRPr="00A74E78">
        <w:rPr>
          <w:rFonts w:hint="eastAsia"/>
        </w:rPr>
        <w:t>' return m.name, r.name, n.name</w:t>
      </w:r>
      <w:r>
        <w:rPr>
          <w:rFonts w:hint="eastAsia"/>
        </w:rPr>
        <w:t>”</w:t>
      </w:r>
    </w:p>
    <w:p w14:paraId="667E2A9A" w14:textId="0DED0C5F" w:rsidR="00BD7A5A" w:rsidRDefault="008375BA" w:rsidP="00BD7A5A">
      <w:pPr>
        <w:pStyle w:val="3"/>
      </w:pPr>
      <w:r>
        <w:rPr>
          <w:rFonts w:hint="eastAsia"/>
        </w:rPr>
        <w:t>7</w:t>
      </w:r>
      <w:r w:rsidR="00BD7A5A">
        <w:rPr>
          <w:rFonts w:hint="eastAsia"/>
        </w:rPr>
        <w:t>.</w:t>
      </w:r>
      <w:r>
        <w:rPr>
          <w:rFonts w:hint="eastAsia"/>
        </w:rPr>
        <w:t>3</w:t>
      </w:r>
      <w:r w:rsidR="00BD7A5A">
        <w:rPr>
          <w:rFonts w:hint="eastAsia"/>
        </w:rPr>
        <w:t>.</w:t>
      </w:r>
      <w:r>
        <w:rPr>
          <w:rFonts w:hint="eastAsia"/>
        </w:rPr>
        <w:t>3</w:t>
      </w:r>
      <w:r w:rsidR="00BD7A5A">
        <w:rPr>
          <w:rFonts w:hint="eastAsia"/>
        </w:rPr>
        <w:t xml:space="preserve"> </w:t>
      </w:r>
      <w:r>
        <w:rPr>
          <w:rFonts w:hint="eastAsia"/>
        </w:rPr>
        <w:t>答案生成模块</w:t>
      </w:r>
    </w:p>
    <w:p w14:paraId="5A67092B" w14:textId="6419FB99" w:rsidR="00BD7A5A" w:rsidRDefault="00BD7A5A" w:rsidP="00BD7A5A">
      <w:r>
        <w:tab/>
      </w:r>
      <w:r w:rsidR="0058031D">
        <w:rPr>
          <w:rFonts w:hint="eastAsia"/>
        </w:rPr>
        <w:t>通过查询语句查询医疗知识图谱，获取相应的答案信息</w:t>
      </w:r>
      <w:r>
        <w:rPr>
          <w:rFonts w:hint="eastAsia"/>
        </w:rPr>
        <w:t>，</w:t>
      </w:r>
      <w:r w:rsidR="0058031D">
        <w:rPr>
          <w:rFonts w:hint="eastAsia"/>
        </w:rPr>
        <w:t>同时根据问题类型，选用相应的模板，生成答案文本并返回给用户，</w:t>
      </w:r>
      <w:r>
        <w:rPr>
          <w:rFonts w:hint="eastAsia"/>
        </w:rPr>
        <w:t>具体代码如下所示：</w:t>
      </w:r>
    </w:p>
    <w:p w14:paraId="2036CD5E" w14:textId="11D7CD6C"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58031D">
        <w:rPr>
          <w:rFonts w:eastAsia="方正楷体简体" w:hint="eastAsia"/>
          <w:b/>
          <w:color w:val="000000"/>
          <w:kern w:val="0"/>
          <w:sz w:val="24"/>
          <w:szCs w:val="30"/>
        </w:rPr>
        <w:t>7.7</w:t>
      </w:r>
      <w:r>
        <w:rPr>
          <w:rFonts w:eastAsia="方正楷体简体"/>
          <w:b/>
          <w:color w:val="000000"/>
          <w:kern w:val="0"/>
          <w:sz w:val="24"/>
          <w:szCs w:val="30"/>
        </w:rPr>
        <w:t xml:space="preserve"> </w:t>
      </w:r>
      <w:r w:rsidR="0058031D">
        <w:rPr>
          <w:rFonts w:eastAsia="方正楷体简体" w:hint="eastAsia"/>
          <w:b/>
          <w:color w:val="000000"/>
          <w:kern w:val="0"/>
          <w:sz w:val="24"/>
          <w:szCs w:val="30"/>
        </w:rPr>
        <w:t>答案生成模块</w:t>
      </w:r>
    </w:p>
    <w:p w14:paraId="6E8DE6E7" w14:textId="36344AF8" w:rsidR="0058031D" w:rsidRPr="0058031D" w:rsidRDefault="0058031D" w:rsidP="0058031D">
      <w:pPr>
        <w:pStyle w:val="af0"/>
      </w:pPr>
      <w:r w:rsidRPr="0058031D">
        <w:t>#!/usr/bin/env python</w:t>
      </w:r>
      <w:r w:rsidRPr="0058031D">
        <w:br/>
        <w:t># _*_ coding:utf-8 _*_</w:t>
      </w:r>
      <w:r w:rsidRPr="0058031D">
        <w:br/>
      </w:r>
      <w:r w:rsidRPr="0058031D">
        <w:br/>
        <w:t>from py2neo import Graph</w:t>
      </w:r>
      <w:r w:rsidRPr="0058031D">
        <w:br/>
      </w:r>
      <w:r w:rsidRPr="0058031D">
        <w:br/>
      </w:r>
      <w:r w:rsidRPr="0058031D">
        <w:br/>
        <w:t>class AnswerSearcher:</w:t>
      </w:r>
      <w:r w:rsidRPr="0058031D">
        <w:br/>
        <w:t xml:space="preserve">    </w:t>
      </w:r>
      <w:r w:rsidRPr="0058031D">
        <w:rPr>
          <w:i/>
          <w:iCs/>
        </w:rPr>
        <w:t>'''</w:t>
      </w:r>
      <w:r w:rsidRPr="0058031D">
        <w:rPr>
          <w:i/>
          <w:iCs/>
        </w:rPr>
        <w:br/>
        <w:t xml:space="preserve">    </w:t>
      </w:r>
      <w:r w:rsidRPr="0058031D">
        <w:rPr>
          <w:rFonts w:hint="eastAsia"/>
          <w:i/>
          <w:iCs/>
        </w:rPr>
        <w:t>查询答案类</w:t>
      </w:r>
      <w:r w:rsidRPr="0058031D">
        <w:rPr>
          <w:i/>
          <w:iCs/>
        </w:rPr>
        <w:br/>
        <w:t xml:space="preserve">    '''</w:t>
      </w:r>
      <w:r w:rsidRPr="0058031D">
        <w:rPr>
          <w:i/>
          <w:iCs/>
        </w:rPr>
        <w:br/>
        <w:t xml:space="preserve">    </w:t>
      </w:r>
      <w:r w:rsidRPr="0058031D">
        <w:t>def __init__(self):</w:t>
      </w:r>
      <w:r w:rsidRPr="0058031D">
        <w:br/>
        <w:t xml:space="preserve">        # </w:t>
      </w:r>
      <w:r w:rsidRPr="0058031D">
        <w:rPr>
          <w:rFonts w:hint="eastAsia"/>
        </w:rPr>
        <w:t>连接</w:t>
      </w:r>
      <w:r w:rsidRPr="0058031D">
        <w:t>Neo4j</w:t>
      </w:r>
      <w:r w:rsidRPr="0058031D">
        <w:rPr>
          <w:rFonts w:hint="eastAsia"/>
        </w:rPr>
        <w:t>数据库</w:t>
      </w:r>
      <w:r w:rsidRPr="0058031D">
        <w:rPr>
          <w:rFonts w:hint="eastAsia"/>
        </w:rPr>
        <w:br/>
        <w:t xml:space="preserve">        </w:t>
      </w:r>
      <w:r w:rsidRPr="0058031D">
        <w:t>self.g = Graph("bolt://localhost:11008")</w:t>
      </w:r>
      <w:r w:rsidRPr="0058031D">
        <w:br/>
        <w:t xml:space="preserve">        # </w:t>
      </w:r>
      <w:r w:rsidRPr="0058031D">
        <w:rPr>
          <w:rFonts w:hint="eastAsia"/>
        </w:rPr>
        <w:t>查询数据条数限制</w:t>
      </w:r>
      <w:r w:rsidRPr="0058031D">
        <w:rPr>
          <w:rFonts w:hint="eastAsia"/>
        </w:rPr>
        <w:br/>
        <w:t xml:space="preserve">        </w:t>
      </w:r>
      <w:r w:rsidRPr="0058031D">
        <w:t>self.num_limit = 20</w:t>
      </w:r>
      <w:r w:rsidRPr="0058031D">
        <w:br/>
      </w:r>
      <w:r w:rsidRPr="0058031D">
        <w:br/>
      </w:r>
      <w:r w:rsidRPr="0058031D">
        <w:br/>
        <w:t xml:space="preserve">    def search_main(self, sqls):</w:t>
      </w:r>
      <w:r w:rsidRPr="0058031D">
        <w:br/>
        <w:t xml:space="preserve">        </w:t>
      </w:r>
      <w:r w:rsidRPr="0058031D">
        <w:rPr>
          <w:i/>
          <w:iCs/>
        </w:rPr>
        <w:t>'''</w:t>
      </w:r>
      <w:r w:rsidRPr="0058031D">
        <w:rPr>
          <w:i/>
          <w:iCs/>
        </w:rPr>
        <w:br/>
        <w:t xml:space="preserve">        </w:t>
      </w:r>
      <w:r w:rsidRPr="0058031D">
        <w:rPr>
          <w:rFonts w:hint="eastAsia"/>
          <w:i/>
          <w:iCs/>
        </w:rPr>
        <w:t>执行</w:t>
      </w:r>
      <w:r w:rsidRPr="0058031D">
        <w:rPr>
          <w:i/>
          <w:iCs/>
        </w:rPr>
        <w:t>cypher</w:t>
      </w:r>
      <w:r w:rsidRPr="0058031D">
        <w:rPr>
          <w:rFonts w:hint="eastAsia"/>
          <w:i/>
          <w:iCs/>
        </w:rPr>
        <w:t>查询，并返回相应结果</w:t>
      </w:r>
      <w:r w:rsidRPr="0058031D">
        <w:rPr>
          <w:rFonts w:hint="eastAsia"/>
          <w:i/>
          <w:iCs/>
        </w:rPr>
        <w:br/>
        <w:t xml:space="preserve">        </w:t>
      </w:r>
      <w:r w:rsidRPr="0058031D">
        <w:rPr>
          <w:b/>
          <w:bCs/>
          <w:i/>
          <w:iCs/>
        </w:rPr>
        <w:t>:param</w:t>
      </w:r>
      <w:r w:rsidRPr="0058031D">
        <w:rPr>
          <w:i/>
          <w:iCs/>
        </w:rPr>
        <w:t xml:space="preserve"> sqls:</w:t>
      </w:r>
      <w:r w:rsidRPr="0058031D">
        <w:rPr>
          <w:i/>
          <w:iCs/>
        </w:rPr>
        <w:br/>
        <w:t xml:space="preserve">        </w:t>
      </w:r>
      <w:r w:rsidRPr="0058031D">
        <w:rPr>
          <w:b/>
          <w:bCs/>
          <w:i/>
          <w:iCs/>
        </w:rPr>
        <w:t>:return</w:t>
      </w:r>
      <w:r w:rsidRPr="0058031D">
        <w:rPr>
          <w:i/>
          <w:iCs/>
        </w:rPr>
        <w:t>:</w:t>
      </w:r>
      <w:r w:rsidRPr="0058031D">
        <w:rPr>
          <w:i/>
          <w:iCs/>
        </w:rPr>
        <w:br/>
        <w:t xml:space="preserve">        '''</w:t>
      </w:r>
      <w:r w:rsidRPr="0058031D">
        <w:rPr>
          <w:i/>
          <w:iCs/>
        </w:rPr>
        <w:br/>
        <w:t xml:space="preserve">        </w:t>
      </w:r>
      <w:r w:rsidRPr="0058031D">
        <w:t>final_answers = []</w:t>
      </w:r>
      <w:r w:rsidRPr="0058031D">
        <w:br/>
        <w:t xml:space="preserve">        for sql_ in sqls:</w:t>
      </w:r>
      <w:r w:rsidRPr="0058031D">
        <w:br/>
        <w:t xml:space="preserve">            question_type = sql_['question_type']</w:t>
      </w:r>
      <w:r w:rsidRPr="0058031D">
        <w:br/>
        <w:t xml:space="preserve">            queries = sql_['sql']</w:t>
      </w:r>
      <w:r w:rsidRPr="0058031D">
        <w:br/>
        <w:t xml:space="preserve">            answers = []</w:t>
      </w:r>
      <w:r w:rsidRPr="0058031D">
        <w:br/>
        <w:t xml:space="preserve">            for query in queries:</w:t>
      </w:r>
      <w:r w:rsidRPr="0058031D">
        <w:br/>
        <w:t xml:space="preserve">                ress = self.g.run(query).data()</w:t>
      </w:r>
      <w:r w:rsidRPr="0058031D">
        <w:br/>
        <w:t xml:space="preserve">                answers += ress</w:t>
      </w:r>
      <w:r w:rsidRPr="0058031D">
        <w:br/>
        <w:t xml:space="preserve">            final_answer = self.answer_prettify(question_type, answers)</w:t>
      </w:r>
      <w:r w:rsidRPr="0058031D">
        <w:br/>
        <w:t xml:space="preserve">            if final_answer:</w:t>
      </w:r>
      <w:r w:rsidRPr="0058031D">
        <w:br/>
        <w:t xml:space="preserve">                final_answers.append(final_answer)</w:t>
      </w:r>
      <w:r w:rsidRPr="0058031D">
        <w:br/>
        <w:t xml:space="preserve">        return final_answers</w:t>
      </w:r>
      <w:r w:rsidRPr="0058031D">
        <w:br/>
      </w:r>
      <w:r w:rsidRPr="0058031D">
        <w:br/>
      </w:r>
      <w:r w:rsidRPr="0058031D">
        <w:br/>
        <w:t xml:space="preserve">    def answer_prettify(self, question_type, answers):</w:t>
      </w:r>
      <w:r w:rsidRPr="0058031D">
        <w:br/>
        <w:t xml:space="preserve">        </w:t>
      </w:r>
      <w:r w:rsidRPr="0058031D">
        <w:rPr>
          <w:i/>
          <w:iCs/>
        </w:rPr>
        <w:t>'''</w:t>
      </w:r>
      <w:r w:rsidRPr="0058031D">
        <w:rPr>
          <w:i/>
          <w:iCs/>
        </w:rPr>
        <w:br/>
        <w:t xml:space="preserve">        </w:t>
      </w:r>
      <w:r w:rsidRPr="0058031D">
        <w:rPr>
          <w:rFonts w:hint="eastAsia"/>
          <w:i/>
          <w:iCs/>
        </w:rPr>
        <w:t>根据相应的问题类型，采用相应的答案生成模板</w:t>
      </w:r>
      <w:r w:rsidRPr="0058031D">
        <w:rPr>
          <w:rFonts w:hint="eastAsia"/>
          <w:i/>
          <w:iCs/>
        </w:rPr>
        <w:br/>
        <w:t xml:space="preserve">        </w:t>
      </w:r>
      <w:r w:rsidRPr="0058031D">
        <w:rPr>
          <w:b/>
          <w:bCs/>
          <w:i/>
          <w:iCs/>
        </w:rPr>
        <w:t>:param</w:t>
      </w:r>
      <w:r w:rsidRPr="0058031D">
        <w:rPr>
          <w:i/>
          <w:iCs/>
        </w:rPr>
        <w:t xml:space="preserve"> question_type:</w:t>
      </w:r>
      <w:r w:rsidRPr="0058031D">
        <w:rPr>
          <w:i/>
          <w:iCs/>
        </w:rPr>
        <w:br/>
      </w:r>
      <w:r w:rsidRPr="0058031D">
        <w:rPr>
          <w:i/>
          <w:iCs/>
        </w:rPr>
        <w:lastRenderedPageBreak/>
        <w:t xml:space="preserve">        </w:t>
      </w:r>
      <w:r w:rsidRPr="0058031D">
        <w:rPr>
          <w:b/>
          <w:bCs/>
          <w:i/>
          <w:iCs/>
        </w:rPr>
        <w:t>:param</w:t>
      </w:r>
      <w:r w:rsidRPr="0058031D">
        <w:rPr>
          <w:i/>
          <w:iCs/>
        </w:rPr>
        <w:t xml:space="preserve"> answers:</w:t>
      </w:r>
      <w:r w:rsidRPr="0058031D">
        <w:rPr>
          <w:i/>
          <w:iCs/>
        </w:rPr>
        <w:br/>
        <w:t xml:space="preserve">        </w:t>
      </w:r>
      <w:r w:rsidRPr="0058031D">
        <w:rPr>
          <w:b/>
          <w:bCs/>
          <w:i/>
          <w:iCs/>
        </w:rPr>
        <w:t>:return</w:t>
      </w:r>
      <w:r w:rsidRPr="0058031D">
        <w:rPr>
          <w:i/>
          <w:iCs/>
        </w:rPr>
        <w:t>:</w:t>
      </w:r>
      <w:r w:rsidRPr="0058031D">
        <w:rPr>
          <w:i/>
          <w:iCs/>
        </w:rPr>
        <w:br/>
        <w:t xml:space="preserve">        '''</w:t>
      </w:r>
      <w:r w:rsidRPr="0058031D">
        <w:rPr>
          <w:i/>
          <w:iCs/>
        </w:rPr>
        <w:br/>
        <w:t xml:space="preserve">        </w:t>
      </w:r>
      <w:r w:rsidRPr="0058031D">
        <w:t>final_answer = []</w:t>
      </w:r>
      <w:r w:rsidRPr="0058031D">
        <w:br/>
        <w:t xml:space="preserve">        if not answers:</w:t>
      </w:r>
      <w:r w:rsidRPr="0058031D">
        <w:br/>
        <w:t xml:space="preserve">            return ''</w:t>
      </w:r>
      <w:r w:rsidRPr="0058031D">
        <w:br/>
        <w:t xml:space="preserve">        if question_type == 'disease_symptom':</w:t>
      </w:r>
      <w:r w:rsidRPr="0058031D">
        <w:br/>
        <w:t xml:space="preserve">            desc = [i['n.name'] for i in answers]</w:t>
      </w:r>
      <w:r w:rsidRPr="0058031D">
        <w:br/>
        <w:t xml:space="preserve">            subject = answers[0]['m.name']</w:t>
      </w:r>
      <w:r w:rsidRPr="0058031D">
        <w:br/>
        <w:t xml:space="preserve">            final_answer = '{0}</w:t>
      </w:r>
      <w:r w:rsidRPr="0058031D">
        <w:rPr>
          <w:rFonts w:hint="eastAsia"/>
        </w:rPr>
        <w:t>的症状包括：</w:t>
      </w:r>
      <w:r w:rsidRPr="0058031D">
        <w:t>{1}'.format(subject, '</w:t>
      </w:r>
      <w:r w:rsidRPr="0058031D">
        <w:rPr>
          <w:rFonts w:hint="eastAsia"/>
        </w:rPr>
        <w:t>；</w:t>
      </w:r>
      <w:r w:rsidRPr="0058031D">
        <w:t>'.join(list(set(desc))[:self.num_limit]))</w:t>
      </w:r>
      <w:r w:rsidRPr="0058031D">
        <w:br/>
      </w:r>
      <w:r w:rsidRPr="0058031D">
        <w:br/>
        <w:t xml:space="preserve">        elif question_type == 'symptom_disease':</w:t>
      </w:r>
      <w:r w:rsidRPr="0058031D">
        <w:br/>
        <w:t xml:space="preserve">            desc = [i['m.name'] for i in answers]</w:t>
      </w:r>
      <w:r w:rsidRPr="0058031D">
        <w:br/>
        <w:t xml:space="preserve">            subject = answers[0]['n.name']</w:t>
      </w:r>
      <w:r w:rsidRPr="0058031D">
        <w:br/>
        <w:t xml:space="preserve">            final_answer = '</w:t>
      </w:r>
      <w:r w:rsidRPr="0058031D">
        <w:rPr>
          <w:rFonts w:hint="eastAsia"/>
        </w:rPr>
        <w:t>症状</w:t>
      </w:r>
      <w:r w:rsidRPr="0058031D">
        <w:t>{0}</w:t>
      </w:r>
      <w:r w:rsidRPr="0058031D">
        <w:rPr>
          <w:rFonts w:hint="eastAsia"/>
        </w:rPr>
        <w:t>可能染上的疾病有：</w:t>
      </w:r>
      <w:r w:rsidRPr="0058031D">
        <w:t>{1}'.format(subject, '</w:t>
      </w:r>
      <w:r w:rsidRPr="0058031D">
        <w:rPr>
          <w:rFonts w:hint="eastAsia"/>
        </w:rPr>
        <w:t>；</w:t>
      </w:r>
      <w:r w:rsidRPr="0058031D">
        <w:t>'.join(list(set(desc))[:self.num_limit]))</w:t>
      </w:r>
      <w:r w:rsidRPr="0058031D">
        <w:br/>
      </w:r>
      <w:r w:rsidRPr="0058031D">
        <w:br/>
        <w:t xml:space="preserve">        elif question_type == 'disease_cause':</w:t>
      </w:r>
      <w:r w:rsidRPr="0058031D">
        <w:br/>
        <w:t xml:space="preserve">            desc = [i['m.cause'] for i in answers]</w:t>
      </w:r>
      <w:r w:rsidRPr="0058031D">
        <w:br/>
        <w:t xml:space="preserve">            subject = answers[0]['m.name']</w:t>
      </w:r>
      <w:r w:rsidRPr="0058031D">
        <w:br/>
        <w:t xml:space="preserve">            final_answer = '{0}</w:t>
      </w:r>
      <w:r w:rsidRPr="0058031D">
        <w:rPr>
          <w:rFonts w:hint="eastAsia"/>
        </w:rPr>
        <w:t>可能的成因有：</w:t>
      </w:r>
      <w:r w:rsidRPr="0058031D">
        <w:t>{1}'.format(subject, '</w:t>
      </w:r>
      <w:r w:rsidRPr="0058031D">
        <w:rPr>
          <w:rFonts w:hint="eastAsia"/>
        </w:rPr>
        <w:t>；</w:t>
      </w:r>
      <w:r w:rsidRPr="0058031D">
        <w:t>'.join(list(set(desc))[:self.num_limit]))</w:t>
      </w:r>
      <w:r w:rsidRPr="0058031D">
        <w:br/>
      </w:r>
      <w:r w:rsidRPr="0058031D">
        <w:br/>
        <w:t xml:space="preserve">        elif question_type == 'disease_prevent':</w:t>
      </w:r>
      <w:r w:rsidRPr="0058031D">
        <w:br/>
        <w:t xml:space="preserve">            desc = [i['m.prevent'] for i in answers]</w:t>
      </w:r>
      <w:r w:rsidRPr="0058031D">
        <w:br/>
        <w:t xml:space="preserve">            subject = answers[0]['m.name']</w:t>
      </w:r>
      <w:r w:rsidRPr="0058031D">
        <w:br/>
        <w:t xml:space="preserve">            final_answer = '{0}</w:t>
      </w:r>
      <w:r w:rsidRPr="0058031D">
        <w:rPr>
          <w:rFonts w:hint="eastAsia"/>
        </w:rPr>
        <w:t>的预防措施包括：</w:t>
      </w:r>
      <w:r w:rsidRPr="0058031D">
        <w:t>{1}'.format(subject, '</w:t>
      </w:r>
      <w:r w:rsidRPr="0058031D">
        <w:rPr>
          <w:rFonts w:hint="eastAsia"/>
        </w:rPr>
        <w:t>；</w:t>
      </w:r>
      <w:r w:rsidRPr="0058031D">
        <w:t>'.join(list(set(desc))[:self.num_limit]))</w:t>
      </w:r>
      <w:r w:rsidRPr="0058031D">
        <w:br/>
      </w:r>
      <w:r w:rsidRPr="0058031D">
        <w:br/>
        <w:t xml:space="preserve">        elif question_type == 'disease_lasttime':</w:t>
      </w:r>
      <w:r w:rsidRPr="0058031D">
        <w:br/>
        <w:t xml:space="preserve">            desc = [i['m.cure_lasttime'] for i in answers]</w:t>
      </w:r>
      <w:r w:rsidRPr="0058031D">
        <w:br/>
        <w:t xml:space="preserve">            subject = answers[0]['m.name']</w:t>
      </w:r>
      <w:r w:rsidRPr="0058031D">
        <w:br/>
        <w:t xml:space="preserve">            final_answer = '{0}</w:t>
      </w:r>
      <w:r w:rsidRPr="0058031D">
        <w:rPr>
          <w:rFonts w:hint="eastAsia"/>
        </w:rPr>
        <w:t>治疗可能持续的周期为：</w:t>
      </w:r>
      <w:r w:rsidRPr="0058031D">
        <w:t>{1}'.format(subject, '</w:t>
      </w:r>
      <w:r w:rsidRPr="0058031D">
        <w:rPr>
          <w:rFonts w:hint="eastAsia"/>
        </w:rPr>
        <w:t>；</w:t>
      </w:r>
      <w:r w:rsidRPr="0058031D">
        <w:t>'.join(list(set(desc))[:self.num_limit]))</w:t>
      </w:r>
      <w:r w:rsidRPr="0058031D">
        <w:br/>
      </w:r>
      <w:r w:rsidRPr="0058031D">
        <w:br/>
        <w:t xml:space="preserve">        elif question_type == 'disease_cureway':</w:t>
      </w:r>
      <w:r w:rsidRPr="0058031D">
        <w:br/>
        <w:t xml:space="preserve">            desc = [';'.join(i['m.cure_way']) for i in answers]</w:t>
      </w:r>
      <w:r w:rsidRPr="0058031D">
        <w:br/>
        <w:t xml:space="preserve">            subject = answers[0]['m.name']</w:t>
      </w:r>
      <w:r w:rsidRPr="0058031D">
        <w:br/>
        <w:t xml:space="preserve">            final_answer = '{0}</w:t>
      </w:r>
      <w:r w:rsidRPr="0058031D">
        <w:rPr>
          <w:rFonts w:hint="eastAsia"/>
        </w:rPr>
        <w:t>可以尝试如下治疗：</w:t>
      </w:r>
      <w:r w:rsidRPr="0058031D">
        <w:t>{1}'.format(subject, '</w:t>
      </w:r>
      <w:r w:rsidRPr="0058031D">
        <w:rPr>
          <w:rFonts w:hint="eastAsia"/>
        </w:rPr>
        <w:t>；</w:t>
      </w:r>
      <w:r w:rsidRPr="0058031D">
        <w:t>'.join(list(set(desc))[:self.num_limit]))</w:t>
      </w:r>
      <w:r w:rsidRPr="0058031D">
        <w:br/>
      </w:r>
      <w:r w:rsidRPr="0058031D">
        <w:br/>
        <w:t xml:space="preserve">        elif question_type == 'disease_cureprob':</w:t>
      </w:r>
      <w:r w:rsidRPr="0058031D">
        <w:br/>
        <w:t xml:space="preserve">            desc = [i['m.cured_prob'] for i in answers]</w:t>
      </w:r>
      <w:r w:rsidRPr="0058031D">
        <w:br/>
        <w:t xml:space="preserve">            subject = answers[0]['m.name']</w:t>
      </w:r>
      <w:r w:rsidRPr="0058031D">
        <w:br/>
        <w:t xml:space="preserve">            final_answer = '{0}</w:t>
      </w:r>
      <w:r w:rsidRPr="0058031D">
        <w:rPr>
          <w:rFonts w:hint="eastAsia"/>
        </w:rPr>
        <w:t>治愈的概率为（仅供参考）：</w:t>
      </w:r>
      <w:r w:rsidRPr="0058031D">
        <w:t>{1}'.format(subject, '</w:t>
      </w:r>
      <w:r w:rsidRPr="0058031D">
        <w:rPr>
          <w:rFonts w:hint="eastAsia"/>
        </w:rPr>
        <w:t>；</w:t>
      </w:r>
      <w:r w:rsidRPr="0058031D">
        <w:t>'.join(list(set(desc))[:self.num_limit]))</w:t>
      </w:r>
      <w:r w:rsidRPr="0058031D">
        <w:br/>
      </w:r>
      <w:r w:rsidRPr="0058031D">
        <w:br/>
        <w:t xml:space="preserve">        elif question_type == 'disease_easyget':</w:t>
      </w:r>
      <w:r w:rsidRPr="0058031D">
        <w:br/>
        <w:t xml:space="preserve">            desc = [i['m.easy_get'] for i in answers]</w:t>
      </w:r>
      <w:r w:rsidRPr="0058031D">
        <w:br/>
        <w:t xml:space="preserve">            subject = answers[0]['m.name']</w:t>
      </w:r>
      <w:r w:rsidRPr="0058031D">
        <w:br/>
      </w:r>
      <w:r w:rsidRPr="0058031D">
        <w:br/>
        <w:t xml:space="preserve">            final_answer = '{0}</w:t>
      </w:r>
      <w:r w:rsidRPr="0058031D">
        <w:rPr>
          <w:rFonts w:hint="eastAsia"/>
        </w:rPr>
        <w:t>的易感人群包括：</w:t>
      </w:r>
      <w:r w:rsidRPr="0058031D">
        <w:t>{1}'.format(subject, '</w:t>
      </w:r>
      <w:r w:rsidRPr="0058031D">
        <w:rPr>
          <w:rFonts w:hint="eastAsia"/>
        </w:rPr>
        <w:t>；</w:t>
      </w:r>
      <w:r w:rsidRPr="0058031D">
        <w:lastRenderedPageBreak/>
        <w:t>'.join(list(set(desc))[:self.num_limit]))</w:t>
      </w:r>
      <w:r w:rsidRPr="0058031D">
        <w:br/>
      </w:r>
      <w:r w:rsidRPr="0058031D">
        <w:br/>
        <w:t xml:space="preserve">        elif question_type == 'disease_desc':</w:t>
      </w:r>
      <w:r w:rsidRPr="0058031D">
        <w:br/>
        <w:t xml:space="preserve">            desc = [i['m.desc'] for i in answers]</w:t>
      </w:r>
      <w:r w:rsidRPr="0058031D">
        <w:br/>
        <w:t xml:space="preserve">            subject = answers[0]['m.name']</w:t>
      </w:r>
      <w:r w:rsidRPr="0058031D">
        <w:br/>
        <w:t xml:space="preserve">            final_answer = '{0},</w:t>
      </w:r>
      <w:r w:rsidRPr="0058031D">
        <w:rPr>
          <w:rFonts w:hint="eastAsia"/>
        </w:rPr>
        <w:t>熟悉一下：</w:t>
      </w:r>
      <w:r w:rsidRPr="0058031D">
        <w:t>{1}'.format(subject,  '</w:t>
      </w:r>
      <w:r w:rsidRPr="0058031D">
        <w:rPr>
          <w:rFonts w:hint="eastAsia"/>
        </w:rPr>
        <w:t>；</w:t>
      </w:r>
      <w:r w:rsidRPr="0058031D">
        <w:t>'.join(list(set(desc))[:self.num_limit]))</w:t>
      </w:r>
      <w:r w:rsidRPr="0058031D">
        <w:br/>
      </w:r>
      <w:r w:rsidRPr="0058031D">
        <w:br/>
        <w:t xml:space="preserve">        elif question_type == 'disease_acompany':</w:t>
      </w:r>
      <w:r w:rsidRPr="0058031D">
        <w:br/>
        <w:t xml:space="preserve">            desc1 = [i['n.name'] for i in answers]</w:t>
      </w:r>
      <w:r w:rsidRPr="0058031D">
        <w:br/>
        <w:t xml:space="preserve">            desc2 = [i['m.name'] for i in answers]</w:t>
      </w:r>
      <w:r w:rsidRPr="0058031D">
        <w:br/>
        <w:t xml:space="preserve">            subject = answers[0]['m.name']</w:t>
      </w:r>
      <w:r w:rsidRPr="0058031D">
        <w:br/>
        <w:t xml:space="preserve">            desc = [i for i in desc1 + desc2 if i != subject]</w:t>
      </w:r>
      <w:r w:rsidRPr="0058031D">
        <w:br/>
        <w:t xml:space="preserve">            final_answer = '{0}</w:t>
      </w:r>
      <w:r w:rsidRPr="0058031D">
        <w:rPr>
          <w:rFonts w:hint="eastAsia"/>
        </w:rPr>
        <w:t>的症状包括：</w:t>
      </w:r>
      <w:r w:rsidRPr="0058031D">
        <w:t>{1}'.format(subject, '</w:t>
      </w:r>
      <w:r w:rsidRPr="0058031D">
        <w:rPr>
          <w:rFonts w:hint="eastAsia"/>
        </w:rPr>
        <w:t>；</w:t>
      </w:r>
      <w:r w:rsidRPr="0058031D">
        <w:t>'.join(list(set(desc))[:self.num_limit]))</w:t>
      </w:r>
      <w:r w:rsidRPr="0058031D">
        <w:br/>
      </w:r>
      <w:r w:rsidRPr="0058031D">
        <w:br/>
        <w:t xml:space="preserve">        elif question_type == 'disease_not_food':</w:t>
      </w:r>
      <w:r w:rsidRPr="0058031D">
        <w:br/>
        <w:t xml:space="preserve">            desc = [i['n.name'] for i in answers]</w:t>
      </w:r>
      <w:r w:rsidRPr="0058031D">
        <w:br/>
        <w:t xml:space="preserve">            subject = answers[0]['m.name']</w:t>
      </w:r>
      <w:r w:rsidRPr="0058031D">
        <w:br/>
        <w:t xml:space="preserve">            final_answer = '{0}</w:t>
      </w:r>
      <w:r w:rsidRPr="0058031D">
        <w:rPr>
          <w:rFonts w:hint="eastAsia"/>
        </w:rPr>
        <w:t>忌食的食物包括有：</w:t>
      </w:r>
      <w:r w:rsidRPr="0058031D">
        <w:t>{1}'.format(subject, '</w:t>
      </w:r>
      <w:r w:rsidRPr="0058031D">
        <w:rPr>
          <w:rFonts w:hint="eastAsia"/>
        </w:rPr>
        <w:t>；</w:t>
      </w:r>
      <w:r w:rsidRPr="0058031D">
        <w:t>'.join(list(set(desc))[:self.num_limit]))</w:t>
      </w:r>
      <w:r w:rsidRPr="0058031D">
        <w:br/>
      </w:r>
      <w:r w:rsidRPr="0058031D">
        <w:br/>
        <w:t xml:space="preserve">        elif question_type == 'disease_do_food':</w:t>
      </w:r>
      <w:r w:rsidRPr="0058031D">
        <w:br/>
        <w:t xml:space="preserve">            do_desc = [i['n.name'] for i in answers if i['r.name'] == '</w:t>
      </w:r>
      <w:r w:rsidRPr="0058031D">
        <w:rPr>
          <w:rFonts w:hint="eastAsia"/>
        </w:rPr>
        <w:t>宜吃</w:t>
      </w:r>
      <w:r w:rsidRPr="0058031D">
        <w:t>']</w:t>
      </w:r>
      <w:r w:rsidRPr="0058031D">
        <w:br/>
        <w:t xml:space="preserve">            recommand_desc = [i['n.name'] for i in answers if i['r.name'] == '</w:t>
      </w:r>
      <w:r w:rsidRPr="0058031D">
        <w:rPr>
          <w:rFonts w:hint="eastAsia"/>
        </w:rPr>
        <w:t>推荐食谱</w:t>
      </w:r>
      <w:r w:rsidRPr="0058031D">
        <w:t>']</w:t>
      </w:r>
      <w:r w:rsidRPr="0058031D">
        <w:br/>
        <w:t xml:space="preserve">            subject = answers[0]['m.name']</w:t>
      </w:r>
      <w:r w:rsidRPr="0058031D">
        <w:br/>
        <w:t xml:space="preserve">            final_answer = '{0}</w:t>
      </w:r>
      <w:r w:rsidRPr="0058031D">
        <w:rPr>
          <w:rFonts w:hint="eastAsia"/>
        </w:rPr>
        <w:t>宜食的食物包括有：</w:t>
      </w:r>
      <w:r w:rsidRPr="0058031D">
        <w:t>{1}\n</w:t>
      </w:r>
      <w:r w:rsidRPr="0058031D">
        <w:rPr>
          <w:rFonts w:hint="eastAsia"/>
        </w:rPr>
        <w:t>推荐食谱包括有：</w:t>
      </w:r>
      <w:r w:rsidRPr="0058031D">
        <w:t>{2}'.format(subject, ';'.join(list(set(do_desc))[:self.num_limit]), ';'.join(list(set(recommand_desc))[:self.num_limit]))</w:t>
      </w:r>
      <w:r w:rsidRPr="0058031D">
        <w:br/>
      </w:r>
      <w:r w:rsidRPr="0058031D">
        <w:br/>
        <w:t xml:space="preserve">        elif question_type == 'food_not_disease':</w:t>
      </w:r>
      <w:r w:rsidRPr="0058031D">
        <w:br/>
        <w:t xml:space="preserve">            desc = [i['m.name'] for i in answers]</w:t>
      </w:r>
      <w:r w:rsidRPr="0058031D">
        <w:br/>
        <w:t xml:space="preserve">            subject = answers[0]['n.name']</w:t>
      </w:r>
      <w:r w:rsidRPr="0058031D">
        <w:br/>
        <w:t xml:space="preserve">            final_answer = '</w:t>
      </w:r>
      <w:r w:rsidRPr="0058031D">
        <w:rPr>
          <w:rFonts w:hint="eastAsia"/>
        </w:rPr>
        <w:t>患有</w:t>
      </w:r>
      <w:r w:rsidRPr="0058031D">
        <w:t>{0}</w:t>
      </w:r>
      <w:r w:rsidRPr="0058031D">
        <w:rPr>
          <w:rFonts w:hint="eastAsia"/>
        </w:rPr>
        <w:t>的人最好不要吃</w:t>
      </w:r>
      <w:r w:rsidRPr="0058031D">
        <w:t>{1}'.format('</w:t>
      </w:r>
      <w:r w:rsidRPr="0058031D">
        <w:rPr>
          <w:rFonts w:hint="eastAsia"/>
        </w:rPr>
        <w:t>；</w:t>
      </w:r>
      <w:r w:rsidRPr="0058031D">
        <w:t>'.join(list(set(desc))[:self.num_limit]), subject)</w:t>
      </w:r>
      <w:r w:rsidRPr="0058031D">
        <w:br/>
      </w:r>
      <w:r w:rsidRPr="0058031D">
        <w:br/>
        <w:t xml:space="preserve">        elif question_type == 'food_do_disease':</w:t>
      </w:r>
      <w:r w:rsidRPr="0058031D">
        <w:br/>
        <w:t xml:space="preserve">            desc = [i['m.name'] for i in answers]</w:t>
      </w:r>
      <w:r w:rsidRPr="0058031D">
        <w:br/>
        <w:t xml:space="preserve">            subject = answers[0]['n.name']</w:t>
      </w:r>
      <w:r w:rsidRPr="0058031D">
        <w:br/>
        <w:t xml:space="preserve">            final_answer = '</w:t>
      </w:r>
      <w:r w:rsidRPr="0058031D">
        <w:rPr>
          <w:rFonts w:hint="eastAsia"/>
        </w:rPr>
        <w:t>患有</w:t>
      </w:r>
      <w:r w:rsidRPr="0058031D">
        <w:t>{0}</w:t>
      </w:r>
      <w:r w:rsidRPr="0058031D">
        <w:rPr>
          <w:rFonts w:hint="eastAsia"/>
        </w:rPr>
        <w:t>的人建议多试试</w:t>
      </w:r>
      <w:r w:rsidRPr="0058031D">
        <w:t>{1}'.format('</w:t>
      </w:r>
      <w:r w:rsidRPr="0058031D">
        <w:rPr>
          <w:rFonts w:hint="eastAsia"/>
        </w:rPr>
        <w:t>；</w:t>
      </w:r>
      <w:r w:rsidRPr="0058031D">
        <w:t>'.join(list(set(desc))[:self.num_limit]), subject)</w:t>
      </w:r>
      <w:r w:rsidRPr="0058031D">
        <w:br/>
      </w:r>
      <w:r w:rsidRPr="0058031D">
        <w:br/>
        <w:t xml:space="preserve">        elif question_type == 'disease_drug':</w:t>
      </w:r>
      <w:r w:rsidRPr="0058031D">
        <w:br/>
        <w:t xml:space="preserve">            desc = [i['n.name'] for i in answers]</w:t>
      </w:r>
      <w:r w:rsidRPr="0058031D">
        <w:br/>
        <w:t xml:space="preserve">            subject = answers[0]['m.name']</w:t>
      </w:r>
      <w:r w:rsidRPr="0058031D">
        <w:br/>
        <w:t xml:space="preserve">            final_answer = '{0}</w:t>
      </w:r>
      <w:r w:rsidRPr="0058031D">
        <w:rPr>
          <w:rFonts w:hint="eastAsia"/>
        </w:rPr>
        <w:t>通常的使用的药品包括：</w:t>
      </w:r>
      <w:r w:rsidRPr="0058031D">
        <w:t>{1}'.format(subject, '</w:t>
      </w:r>
      <w:r w:rsidRPr="0058031D">
        <w:rPr>
          <w:rFonts w:hint="eastAsia"/>
        </w:rPr>
        <w:t>；</w:t>
      </w:r>
      <w:r w:rsidRPr="0058031D">
        <w:t>'.join(list(set(desc))[:self.num_limit]))</w:t>
      </w:r>
      <w:r w:rsidRPr="0058031D">
        <w:br/>
      </w:r>
      <w:r w:rsidRPr="0058031D">
        <w:br/>
        <w:t xml:space="preserve">        elif question_type == 'drug_disease':</w:t>
      </w:r>
      <w:r w:rsidRPr="0058031D">
        <w:br/>
        <w:t xml:space="preserve">            desc = [i['m.name'] for i in answers]</w:t>
      </w:r>
      <w:r w:rsidRPr="0058031D">
        <w:br/>
        <w:t xml:space="preserve">            subject = answers[0]['n.name']</w:t>
      </w:r>
      <w:r w:rsidRPr="0058031D">
        <w:br/>
        <w:t xml:space="preserve">            final_answer = '{0}</w:t>
      </w:r>
      <w:r w:rsidRPr="0058031D">
        <w:rPr>
          <w:rFonts w:hint="eastAsia"/>
        </w:rPr>
        <w:t>主治的疾病有</w:t>
      </w:r>
      <w:r w:rsidRPr="0058031D">
        <w:t>{1},</w:t>
      </w:r>
      <w:r w:rsidRPr="0058031D">
        <w:rPr>
          <w:rFonts w:hint="eastAsia"/>
        </w:rPr>
        <w:t>可以试试</w:t>
      </w:r>
      <w:r w:rsidRPr="0058031D">
        <w:t>'.format(subject, '</w:t>
      </w:r>
      <w:r w:rsidRPr="0058031D">
        <w:rPr>
          <w:rFonts w:hint="eastAsia"/>
        </w:rPr>
        <w:t>；</w:t>
      </w:r>
      <w:r w:rsidRPr="0058031D">
        <w:t>'.join(list(set(desc))[:self.num_limit]))</w:t>
      </w:r>
      <w:r w:rsidRPr="0058031D">
        <w:br/>
      </w:r>
      <w:r w:rsidRPr="0058031D">
        <w:br/>
      </w:r>
      <w:r w:rsidRPr="0058031D">
        <w:lastRenderedPageBreak/>
        <w:t xml:space="preserve">        elif question_type == 'disease_check':</w:t>
      </w:r>
      <w:r w:rsidRPr="0058031D">
        <w:br/>
        <w:t xml:space="preserve">            desc = [i['n.name'] for i in answers]</w:t>
      </w:r>
      <w:r w:rsidRPr="0058031D">
        <w:br/>
        <w:t xml:space="preserve">            subject = answers[0]['m.name']</w:t>
      </w:r>
      <w:r w:rsidRPr="0058031D">
        <w:br/>
        <w:t xml:space="preserve">            final_answer = '{0}</w:t>
      </w:r>
      <w:r w:rsidRPr="0058031D">
        <w:rPr>
          <w:rFonts w:hint="eastAsia"/>
        </w:rPr>
        <w:t>通常可以通过以下方式检查出来：</w:t>
      </w:r>
      <w:r w:rsidRPr="0058031D">
        <w:t>{1}'.format(subject, '</w:t>
      </w:r>
      <w:r w:rsidRPr="0058031D">
        <w:rPr>
          <w:rFonts w:hint="eastAsia"/>
        </w:rPr>
        <w:t>；</w:t>
      </w:r>
      <w:r w:rsidRPr="0058031D">
        <w:t>'.join(list(set(desc))[:self.num_limit]))</w:t>
      </w:r>
      <w:r w:rsidRPr="0058031D">
        <w:br/>
      </w:r>
      <w:r w:rsidRPr="0058031D">
        <w:br/>
        <w:t xml:space="preserve">        elif question_type == 'check_disease':</w:t>
      </w:r>
      <w:r w:rsidRPr="0058031D">
        <w:br/>
        <w:t xml:space="preserve">            desc = [i['m.name'] for i in answers]</w:t>
      </w:r>
      <w:r w:rsidRPr="0058031D">
        <w:br/>
        <w:t xml:space="preserve">            subject = answers[0]['n.name']</w:t>
      </w:r>
      <w:r w:rsidRPr="0058031D">
        <w:br/>
        <w:t xml:space="preserve">            final_answer = '</w:t>
      </w:r>
      <w:r w:rsidRPr="0058031D">
        <w:rPr>
          <w:rFonts w:hint="eastAsia"/>
        </w:rPr>
        <w:t>通常可以通过</w:t>
      </w:r>
      <w:r w:rsidRPr="0058031D">
        <w:t>{0}</w:t>
      </w:r>
      <w:r w:rsidRPr="0058031D">
        <w:rPr>
          <w:rFonts w:hint="eastAsia"/>
        </w:rPr>
        <w:t>检查出来的疾病有</w:t>
      </w:r>
      <w:r w:rsidRPr="0058031D">
        <w:t>{1}'.format(subject, '</w:t>
      </w:r>
      <w:r w:rsidRPr="0058031D">
        <w:rPr>
          <w:rFonts w:hint="eastAsia"/>
        </w:rPr>
        <w:t>；</w:t>
      </w:r>
      <w:r w:rsidRPr="0058031D">
        <w:t>'.join(list(set(desc))[:self.num_limit]))</w:t>
      </w:r>
      <w:r w:rsidRPr="0058031D">
        <w:br/>
      </w:r>
      <w:r w:rsidRPr="0058031D">
        <w:br/>
        <w:t xml:space="preserve">        return final_answer</w:t>
      </w:r>
      <w:r w:rsidRPr="0058031D">
        <w:br/>
      </w:r>
      <w:r w:rsidRPr="0058031D">
        <w:br/>
      </w:r>
      <w:r w:rsidRPr="0058031D">
        <w:br/>
        <w:t>if __name__ == '__main__':</w:t>
      </w:r>
      <w:r w:rsidRPr="0058031D">
        <w:br/>
        <w:t xml:space="preserve">    searcher = AnswerSearcher()</w:t>
      </w:r>
    </w:p>
    <w:p w14:paraId="51EDFBB9" w14:textId="77777777" w:rsidR="00BD7A5A" w:rsidRPr="0058031D" w:rsidRDefault="00BD7A5A" w:rsidP="0043071E">
      <w:pPr>
        <w:pStyle w:val="af0"/>
        <w:ind w:leftChars="0" w:left="0"/>
        <w:rPr>
          <w:rFonts w:hint="eastAsia"/>
        </w:rPr>
      </w:pPr>
    </w:p>
    <w:p w14:paraId="3114D053" w14:textId="77777777" w:rsidR="00CA2C3F" w:rsidRPr="003525D6" w:rsidRDefault="00CA2C3F" w:rsidP="003525D6"/>
    <w:p w14:paraId="256F4596" w14:textId="7C21106F" w:rsidR="00BD7A5A" w:rsidRDefault="0043071E" w:rsidP="00BD7A5A">
      <w:pPr>
        <w:pStyle w:val="3"/>
      </w:pPr>
      <w:r>
        <w:rPr>
          <w:rFonts w:hint="eastAsia"/>
        </w:rPr>
        <w:t>7</w:t>
      </w:r>
      <w:r w:rsidR="00BD7A5A">
        <w:rPr>
          <w:rFonts w:hint="eastAsia"/>
        </w:rPr>
        <w:t>.</w:t>
      </w:r>
      <w:r>
        <w:rPr>
          <w:rFonts w:hint="eastAsia"/>
        </w:rPr>
        <w:t>3</w:t>
      </w:r>
      <w:r w:rsidR="00BD7A5A">
        <w:rPr>
          <w:rFonts w:hint="eastAsia"/>
        </w:rPr>
        <w:t>.</w:t>
      </w:r>
      <w:r>
        <w:rPr>
          <w:rFonts w:hint="eastAsia"/>
        </w:rPr>
        <w:t>4</w:t>
      </w:r>
      <w:r w:rsidR="00BD7A5A">
        <w:rPr>
          <w:rFonts w:hint="eastAsia"/>
        </w:rPr>
        <w:t xml:space="preserve"> </w:t>
      </w:r>
      <w:r w:rsidR="00851409">
        <w:rPr>
          <w:rFonts w:hint="eastAsia"/>
        </w:rPr>
        <w:t>医疗诊断</w:t>
      </w:r>
      <w:r w:rsidR="00BD7A5A">
        <w:rPr>
          <w:rFonts w:hint="eastAsia"/>
        </w:rPr>
        <w:t>问答</w:t>
      </w:r>
      <w:proofErr w:type="gramStart"/>
      <w:r w:rsidR="00BD7A5A">
        <w:rPr>
          <w:rFonts w:hint="eastAsia"/>
        </w:rPr>
        <w:t>系统</w:t>
      </w:r>
      <w:r>
        <w:rPr>
          <w:rFonts w:hint="eastAsia"/>
        </w:rPr>
        <w:t>系统</w:t>
      </w:r>
      <w:proofErr w:type="gramEnd"/>
      <w:r>
        <w:rPr>
          <w:rFonts w:hint="eastAsia"/>
        </w:rPr>
        <w:t>实现</w:t>
      </w:r>
    </w:p>
    <w:p w14:paraId="1B806890" w14:textId="46283E3F" w:rsidR="00C12386" w:rsidRPr="00C12386" w:rsidRDefault="00C12386" w:rsidP="00C12386">
      <w:pPr>
        <w:rPr>
          <w:rFonts w:hint="eastAsia"/>
        </w:rPr>
      </w:pPr>
      <w:r>
        <w:rPr>
          <w:rFonts w:hint="eastAsia"/>
        </w:rPr>
        <w:t>通过上面的步骤，我们已经完成了一个完整的医疗诊断问答系统的功能模块，通过对用户输入问题文本的分析，识别其中的医疗实体，了解用户的查询意图，构造查询语句获取用户意图获取的信息，并最终根据问题类型选用相应的答案生成模板，生成最终的答案返回给用户，具体实现代码如下：</w:t>
      </w:r>
    </w:p>
    <w:p w14:paraId="08A1173A" w14:textId="77777777" w:rsidR="00C12386" w:rsidRPr="00C12386" w:rsidRDefault="00C12386" w:rsidP="00C12386">
      <w:pPr>
        <w:pStyle w:val="af0"/>
      </w:pPr>
      <w:r w:rsidRPr="00C12386">
        <w:t>#!/usr/bin/env python</w:t>
      </w:r>
      <w:r w:rsidRPr="00C12386">
        <w:br/>
        <w:t># _*_ coding:utf-8 _*_</w:t>
      </w:r>
      <w:r w:rsidRPr="00C12386">
        <w:br/>
      </w:r>
      <w:r w:rsidRPr="00C12386">
        <w:br/>
      </w:r>
      <w:r w:rsidRPr="00C12386">
        <w:br/>
        <w:t>#from question_classifier import *</w:t>
      </w:r>
      <w:r w:rsidRPr="00C12386">
        <w:br/>
        <w:t>from question_parser import *</w:t>
      </w:r>
      <w:r w:rsidRPr="00C12386">
        <w:br/>
        <w:t>from answer_search import *</w:t>
      </w:r>
      <w:r w:rsidRPr="00C12386">
        <w:br/>
        <w:t>from question_analysis import *</w:t>
      </w:r>
      <w:r w:rsidRPr="00C12386">
        <w:br/>
      </w:r>
      <w:r w:rsidRPr="00C12386">
        <w:br/>
      </w:r>
      <w:r w:rsidRPr="00C12386">
        <w:br/>
        <w:t>class ChatBotGraph:</w:t>
      </w:r>
      <w:r w:rsidRPr="00C12386">
        <w:br/>
        <w:t xml:space="preserve">    </w:t>
      </w:r>
      <w:r w:rsidRPr="00C12386">
        <w:rPr>
          <w:i/>
          <w:iCs/>
        </w:rPr>
        <w:t>'''</w:t>
      </w:r>
      <w:r w:rsidRPr="00C12386">
        <w:rPr>
          <w:i/>
          <w:iCs/>
        </w:rPr>
        <w:br/>
        <w:t xml:space="preserve">    </w:t>
      </w:r>
      <w:r w:rsidRPr="00C12386">
        <w:rPr>
          <w:rFonts w:hint="eastAsia"/>
          <w:i/>
          <w:iCs/>
        </w:rPr>
        <w:t>问答系统类</w:t>
      </w:r>
      <w:r w:rsidRPr="00C12386">
        <w:rPr>
          <w:i/>
          <w:iCs/>
        </w:rPr>
        <w:br/>
        <w:t xml:space="preserve">    '''</w:t>
      </w:r>
      <w:r w:rsidRPr="00C12386">
        <w:rPr>
          <w:i/>
          <w:iCs/>
        </w:rPr>
        <w:br/>
        <w:t xml:space="preserve">    </w:t>
      </w:r>
      <w:r w:rsidRPr="00C12386">
        <w:t>def __init__(self):</w:t>
      </w:r>
      <w:r w:rsidRPr="00C12386">
        <w:br/>
        <w:t xml:space="preserve">        #self.classifier = QuestionClassifier()</w:t>
      </w:r>
      <w:r w:rsidRPr="00C12386">
        <w:br/>
        <w:t xml:space="preserve">        self.classifier = question_ays()</w:t>
      </w:r>
      <w:r w:rsidRPr="00C12386">
        <w:br/>
        <w:t xml:space="preserve">        self.parser = QuestionPaser()</w:t>
      </w:r>
      <w:r w:rsidRPr="00C12386">
        <w:br/>
        <w:t xml:space="preserve">        self.searcher = AnswerSearcher()</w:t>
      </w:r>
      <w:r w:rsidRPr="00C12386">
        <w:br/>
      </w:r>
      <w:r w:rsidRPr="00C12386">
        <w:br/>
        <w:t xml:space="preserve">    def chat_main(self, sent):</w:t>
      </w:r>
      <w:r w:rsidRPr="00C12386">
        <w:br/>
        <w:t xml:space="preserve">        answer = '</w:t>
      </w:r>
      <w:r w:rsidRPr="00C12386">
        <w:rPr>
          <w:rFonts w:hint="eastAsia"/>
        </w:rPr>
        <w:t>抱歉，您的问题暂时没有找到答案，我会将您的问题记录下来。</w:t>
      </w:r>
      <w:r w:rsidRPr="00C12386">
        <w:t>'</w:t>
      </w:r>
      <w:r w:rsidRPr="00C12386">
        <w:br/>
        <w:t xml:space="preserve">        res_classify = self.classifier.analysis(sent)</w:t>
      </w:r>
      <w:r w:rsidRPr="00C12386">
        <w:br/>
        <w:t xml:space="preserve">        # print(res_classify)</w:t>
      </w:r>
      <w:r w:rsidRPr="00C12386">
        <w:br/>
      </w:r>
      <w:r w:rsidRPr="00C12386">
        <w:lastRenderedPageBreak/>
        <w:t xml:space="preserve">        if not res_classify:</w:t>
      </w:r>
      <w:r w:rsidRPr="00C12386">
        <w:br/>
        <w:t xml:space="preserve">            return answer</w:t>
      </w:r>
      <w:r w:rsidRPr="00C12386">
        <w:br/>
        <w:t xml:space="preserve">        res_sql = self.parser.parser_main(res_classify)</w:t>
      </w:r>
      <w:r w:rsidRPr="00C12386">
        <w:br/>
        <w:t xml:space="preserve">        print(res_sql)</w:t>
      </w:r>
      <w:r w:rsidRPr="00C12386">
        <w:br/>
        <w:t xml:space="preserve">        final_answers = self.searcher.search_main(res_sql)</w:t>
      </w:r>
      <w:r w:rsidRPr="00C12386">
        <w:br/>
        <w:t xml:space="preserve">        if not final_answers:</w:t>
      </w:r>
      <w:r w:rsidRPr="00C12386">
        <w:br/>
        <w:t xml:space="preserve">            return answer</w:t>
      </w:r>
      <w:r w:rsidRPr="00C12386">
        <w:br/>
        <w:t xml:space="preserve">        else:</w:t>
      </w:r>
      <w:r w:rsidRPr="00C12386">
        <w:br/>
        <w:t xml:space="preserve">            return '\n'.join(final_answers)</w:t>
      </w:r>
      <w:r w:rsidRPr="00C12386">
        <w:br/>
      </w:r>
      <w:r w:rsidRPr="00C12386">
        <w:br/>
        <w:t>if __name__ == '__main__':</w:t>
      </w:r>
      <w:r w:rsidRPr="00C12386">
        <w:br/>
        <w:t xml:space="preserve">    handler = ChatBotGraph()</w:t>
      </w:r>
      <w:r w:rsidRPr="00C12386">
        <w:br/>
        <w:t xml:space="preserve">    question= '##'</w:t>
      </w:r>
      <w:r w:rsidRPr="00C12386">
        <w:br/>
        <w:t xml:space="preserve">    print('</w:t>
      </w:r>
      <w:r w:rsidRPr="00C12386">
        <w:rPr>
          <w:rFonts w:hint="eastAsia"/>
        </w:rPr>
        <w:t>您好，我是小艾医生，请问您哪里不舒服？希望我的回答可以帮到您！</w:t>
      </w:r>
      <w:r w:rsidRPr="00C12386">
        <w:t>')</w:t>
      </w:r>
      <w:r w:rsidRPr="00C12386">
        <w:br/>
        <w:t xml:space="preserve">    while(question!="" and question!=" "):</w:t>
      </w:r>
      <w:r w:rsidRPr="00C12386">
        <w:br/>
        <w:t xml:space="preserve">        question = input('</w:t>
      </w:r>
      <w:r w:rsidRPr="00C12386">
        <w:rPr>
          <w:rFonts w:hint="eastAsia"/>
        </w:rPr>
        <w:t>用户</w:t>
      </w:r>
      <w:r w:rsidRPr="00C12386">
        <w:t>:')</w:t>
      </w:r>
      <w:r w:rsidRPr="00C12386">
        <w:br/>
        <w:t xml:space="preserve">        if question == "quit" or question=="" or question == " ":break</w:t>
      </w:r>
      <w:r w:rsidRPr="00C12386">
        <w:br/>
        <w:t xml:space="preserve">        answer = handler.chat_main(question)</w:t>
      </w:r>
      <w:r w:rsidRPr="00C12386">
        <w:br/>
        <w:t xml:space="preserve">        print('</w:t>
      </w:r>
      <w:r w:rsidRPr="00C12386">
        <w:rPr>
          <w:rFonts w:hint="eastAsia"/>
        </w:rPr>
        <w:t>小艾医生</w:t>
      </w:r>
      <w:r w:rsidRPr="00C12386">
        <w:t>:', answer)</w:t>
      </w:r>
      <w:r w:rsidRPr="00C12386">
        <w:br/>
        <w:t xml:space="preserve">    print("</w:t>
      </w:r>
      <w:r w:rsidRPr="00C12386">
        <w:rPr>
          <w:rFonts w:hint="eastAsia"/>
        </w:rPr>
        <w:t>再见！</w:t>
      </w:r>
      <w:r w:rsidRPr="00C12386">
        <w:t>")</w:t>
      </w:r>
    </w:p>
    <w:p w14:paraId="2AD78EAD" w14:textId="77777777" w:rsidR="00C12386" w:rsidRPr="00C12386" w:rsidRDefault="00C12386" w:rsidP="00C12386">
      <w:pPr>
        <w:pStyle w:val="af0"/>
        <w:ind w:leftChars="0" w:left="0"/>
        <w:rPr>
          <w:rFonts w:hint="eastAsia"/>
        </w:rPr>
      </w:pPr>
    </w:p>
    <w:p w14:paraId="07B44F4B" w14:textId="77777777" w:rsidR="0043071E" w:rsidRPr="00C12386" w:rsidRDefault="0043071E" w:rsidP="0043071E">
      <w:pPr>
        <w:rPr>
          <w:rFonts w:hint="eastAsia"/>
        </w:rPr>
      </w:pPr>
    </w:p>
    <w:p w14:paraId="05C90397" w14:textId="6024373F" w:rsidR="0043071E" w:rsidRDefault="0043071E" w:rsidP="0043071E">
      <w:pPr>
        <w:pStyle w:val="3"/>
      </w:pPr>
      <w:r>
        <w:rPr>
          <w:rFonts w:hint="eastAsia"/>
        </w:rPr>
        <w:t>7.3.</w:t>
      </w:r>
      <w:r>
        <w:rPr>
          <w:rFonts w:hint="eastAsia"/>
        </w:rPr>
        <w:t>5</w:t>
      </w:r>
      <w:r>
        <w:rPr>
          <w:rFonts w:hint="eastAsia"/>
        </w:rPr>
        <w:t xml:space="preserve"> </w:t>
      </w:r>
      <w:r>
        <w:rPr>
          <w:rFonts w:hint="eastAsia"/>
        </w:rPr>
        <w:t>医疗诊断问答系统</w:t>
      </w:r>
      <w:r>
        <w:rPr>
          <w:rFonts w:hint="eastAsia"/>
        </w:rPr>
        <w:t>效果展示</w:t>
      </w:r>
    </w:p>
    <w:p w14:paraId="25CB5D5A" w14:textId="6BFAEDB0" w:rsidR="0043071E" w:rsidRPr="0043071E" w:rsidRDefault="00614012" w:rsidP="0043071E">
      <w:pPr>
        <w:rPr>
          <w:rFonts w:hint="eastAsia"/>
        </w:rPr>
      </w:pPr>
      <w:r>
        <w:tab/>
      </w:r>
      <w:r>
        <w:rPr>
          <w:rFonts w:hint="eastAsia"/>
        </w:rPr>
        <w:t>经过上面的系统实现，接下来验证下我们的医疗诊断问答系统的实际效果，具体展示情况如下所示：</w:t>
      </w:r>
    </w:p>
    <w:p w14:paraId="28EF685E" w14:textId="77777777" w:rsidR="00614012" w:rsidRDefault="00614012" w:rsidP="00614012">
      <w:pPr>
        <w:pStyle w:val="af0"/>
        <w:rPr>
          <w:rFonts w:hint="eastAsia"/>
        </w:rPr>
      </w:pPr>
      <w:r>
        <w:rPr>
          <w:rFonts w:hint="eastAsia"/>
        </w:rPr>
        <w:t>您好，我是小艾医生，请问</w:t>
      </w:r>
      <w:proofErr w:type="gramStart"/>
      <w:r>
        <w:rPr>
          <w:rFonts w:hint="eastAsia"/>
        </w:rPr>
        <w:t>您哪里</w:t>
      </w:r>
      <w:proofErr w:type="gramEnd"/>
      <w:r>
        <w:rPr>
          <w:rFonts w:hint="eastAsia"/>
        </w:rPr>
        <w:t>不舒服？希望我的回答可以帮到您！</w:t>
      </w:r>
    </w:p>
    <w:p w14:paraId="3A43FCA8" w14:textId="6BE35CDC" w:rsidR="0062255E" w:rsidRDefault="00614012" w:rsidP="00614012">
      <w:pPr>
        <w:pStyle w:val="af0"/>
      </w:pPr>
      <w:r>
        <w:rPr>
          <w:rFonts w:hint="eastAsia"/>
        </w:rPr>
        <w:t>用户</w:t>
      </w:r>
      <w:r>
        <w:rPr>
          <w:rFonts w:hint="eastAsia"/>
        </w:rPr>
        <w:t>:</w:t>
      </w:r>
      <w:r>
        <w:rPr>
          <w:rFonts w:hint="eastAsia"/>
        </w:rPr>
        <w:t>我感冒了应该吃什么药呢</w:t>
      </w:r>
    </w:p>
    <w:p w14:paraId="0C6E5BE3" w14:textId="5C6A23D0" w:rsidR="00614012" w:rsidRDefault="00614012" w:rsidP="00614012">
      <w:pPr>
        <w:pStyle w:val="af0"/>
      </w:pPr>
      <w:r w:rsidRPr="00614012">
        <w:rPr>
          <w:rFonts w:hint="eastAsia"/>
        </w:rPr>
        <w:t>小艾医生</w:t>
      </w:r>
      <w:r w:rsidRPr="00614012">
        <w:rPr>
          <w:rFonts w:hint="eastAsia"/>
        </w:rPr>
        <w:t xml:space="preserve">: </w:t>
      </w:r>
      <w:r w:rsidRPr="00614012">
        <w:rPr>
          <w:rFonts w:hint="eastAsia"/>
        </w:rPr>
        <w:t>感冒通常的使用的药品包括：蒲公英颗粒；利巴韦林颗粒；头</w:t>
      </w:r>
      <w:proofErr w:type="gramStart"/>
      <w:r w:rsidRPr="00614012">
        <w:rPr>
          <w:rFonts w:hint="eastAsia"/>
        </w:rPr>
        <w:t>孢</w:t>
      </w:r>
      <w:proofErr w:type="gramEnd"/>
      <w:r w:rsidRPr="00614012">
        <w:rPr>
          <w:rFonts w:hint="eastAsia"/>
        </w:rPr>
        <w:t>拉定胶囊；伤风停胶囊；愈美胶囊；抗病毒口服液；洛索洛芬钠胶囊；阿莫西林颗粒；麻黄止</w:t>
      </w:r>
      <w:proofErr w:type="gramStart"/>
      <w:r w:rsidRPr="00614012">
        <w:rPr>
          <w:rFonts w:hint="eastAsia"/>
        </w:rPr>
        <w:t>嗽</w:t>
      </w:r>
      <w:proofErr w:type="gramEnd"/>
      <w:r w:rsidRPr="00614012">
        <w:rPr>
          <w:rFonts w:hint="eastAsia"/>
        </w:rPr>
        <w:t>丸；消炎片；</w:t>
      </w:r>
      <w:proofErr w:type="gramStart"/>
      <w:r w:rsidRPr="00614012">
        <w:rPr>
          <w:rFonts w:hint="eastAsia"/>
        </w:rPr>
        <w:t>酚咖</w:t>
      </w:r>
      <w:proofErr w:type="gramEnd"/>
      <w:r w:rsidRPr="00614012">
        <w:rPr>
          <w:rFonts w:hint="eastAsia"/>
        </w:rPr>
        <w:t>片；银</w:t>
      </w:r>
      <w:proofErr w:type="gramStart"/>
      <w:r w:rsidRPr="00614012">
        <w:rPr>
          <w:rFonts w:hint="eastAsia"/>
        </w:rPr>
        <w:t>芩</w:t>
      </w:r>
      <w:proofErr w:type="gramEnd"/>
      <w:r w:rsidRPr="00614012">
        <w:rPr>
          <w:rFonts w:hint="eastAsia"/>
        </w:rPr>
        <w:t>胶囊；</w:t>
      </w:r>
      <w:proofErr w:type="gramStart"/>
      <w:r w:rsidRPr="00614012">
        <w:rPr>
          <w:rFonts w:hint="eastAsia"/>
        </w:rPr>
        <w:t>匹多莫</w:t>
      </w:r>
      <w:proofErr w:type="gramEnd"/>
      <w:r w:rsidRPr="00614012">
        <w:rPr>
          <w:rFonts w:hint="eastAsia"/>
        </w:rPr>
        <w:t>德分散片；</w:t>
      </w:r>
      <w:proofErr w:type="gramStart"/>
      <w:r w:rsidRPr="00614012">
        <w:rPr>
          <w:rFonts w:hint="eastAsia"/>
        </w:rPr>
        <w:t>肺宁片</w:t>
      </w:r>
      <w:proofErr w:type="gramEnd"/>
      <w:r w:rsidRPr="00614012">
        <w:rPr>
          <w:rFonts w:hint="eastAsia"/>
        </w:rPr>
        <w:t>；喉痛灵片；头</w:t>
      </w:r>
      <w:proofErr w:type="gramStart"/>
      <w:r w:rsidRPr="00614012">
        <w:rPr>
          <w:rFonts w:hint="eastAsia"/>
        </w:rPr>
        <w:t>孢</w:t>
      </w:r>
      <w:proofErr w:type="gramEnd"/>
      <w:r w:rsidRPr="00614012">
        <w:rPr>
          <w:rFonts w:hint="eastAsia"/>
        </w:rPr>
        <w:t>丙烯分散片；依托红霉素片；感冒灵颗粒；洛索洛芬钠片；风油精</w:t>
      </w:r>
    </w:p>
    <w:p w14:paraId="6EECBDEF" w14:textId="09547A9A" w:rsidR="00614012" w:rsidRDefault="00E60611" w:rsidP="00614012">
      <w:pPr>
        <w:pStyle w:val="af0"/>
      </w:pPr>
      <w:r w:rsidRPr="00E60611">
        <w:rPr>
          <w:rFonts w:hint="eastAsia"/>
        </w:rPr>
        <w:t>用户</w:t>
      </w:r>
      <w:r w:rsidRPr="00E60611">
        <w:rPr>
          <w:rFonts w:hint="eastAsia"/>
        </w:rPr>
        <w:t>:</w:t>
      </w:r>
      <w:r w:rsidRPr="00E60611">
        <w:rPr>
          <w:rFonts w:hint="eastAsia"/>
        </w:rPr>
        <w:t>高血压有什么症状</w:t>
      </w:r>
    </w:p>
    <w:p w14:paraId="08F025B7" w14:textId="49205C41" w:rsidR="00E60611" w:rsidRDefault="00E60611" w:rsidP="00614012">
      <w:pPr>
        <w:pStyle w:val="af0"/>
      </w:pPr>
      <w:r w:rsidRPr="00E60611">
        <w:rPr>
          <w:rFonts w:hint="eastAsia"/>
        </w:rPr>
        <w:t>小艾医生</w:t>
      </w:r>
      <w:r w:rsidRPr="00E60611">
        <w:rPr>
          <w:rFonts w:hint="eastAsia"/>
        </w:rPr>
        <w:t xml:space="preserve">: </w:t>
      </w:r>
      <w:r w:rsidRPr="00E60611">
        <w:rPr>
          <w:rFonts w:hint="eastAsia"/>
        </w:rPr>
        <w:t>高血压的症状包括：重压感、紧箍感</w:t>
      </w:r>
      <w:r w:rsidRPr="00E60611">
        <w:rPr>
          <w:rFonts w:hint="eastAsia"/>
        </w:rPr>
        <w:t>.</w:t>
      </w:r>
      <w:proofErr w:type="gramStart"/>
      <w:r w:rsidRPr="00E60611">
        <w:rPr>
          <w:rFonts w:hint="eastAsia"/>
        </w:rPr>
        <w:t>..</w:t>
      </w:r>
      <w:proofErr w:type="gramEnd"/>
      <w:r w:rsidRPr="00E60611">
        <w:rPr>
          <w:rFonts w:hint="eastAsia"/>
        </w:rPr>
        <w:t>；颈部搏动；头晕目眩；乏力；头晕；眼花；血压高；神经性呕吐；心脏主动脉瓣返流</w:t>
      </w:r>
    </w:p>
    <w:p w14:paraId="4876A28F" w14:textId="77777777" w:rsidR="00E60611" w:rsidRDefault="00E60611" w:rsidP="00E60611">
      <w:pPr>
        <w:pStyle w:val="af0"/>
        <w:rPr>
          <w:rFonts w:hint="eastAsia"/>
        </w:rPr>
      </w:pPr>
      <w:r>
        <w:rPr>
          <w:rFonts w:hint="eastAsia"/>
        </w:rPr>
        <w:t>用户</w:t>
      </w:r>
      <w:r>
        <w:rPr>
          <w:rFonts w:hint="eastAsia"/>
        </w:rPr>
        <w:t>:</w:t>
      </w:r>
      <w:r>
        <w:rPr>
          <w:rFonts w:hint="eastAsia"/>
        </w:rPr>
        <w:t>感冒怎么预防</w:t>
      </w:r>
    </w:p>
    <w:p w14:paraId="66BFAA5A" w14:textId="77777777" w:rsidR="00E60611" w:rsidRDefault="00E60611" w:rsidP="00E60611">
      <w:pPr>
        <w:pStyle w:val="af0"/>
        <w:rPr>
          <w:rFonts w:hint="eastAsia"/>
        </w:rPr>
      </w:pPr>
      <w:bookmarkStart w:id="0" w:name="_GoBack"/>
      <w:bookmarkEnd w:id="0"/>
      <w:r>
        <w:rPr>
          <w:rFonts w:hint="eastAsia"/>
        </w:rPr>
        <w:t>小艾医生</w:t>
      </w:r>
      <w:r>
        <w:rPr>
          <w:rFonts w:hint="eastAsia"/>
        </w:rPr>
        <w:t xml:space="preserve">: </w:t>
      </w:r>
      <w:r>
        <w:rPr>
          <w:rFonts w:hint="eastAsia"/>
        </w:rPr>
        <w:t>感冒的预防措施包括：本病全年皆可发病，冬春季节多发，可通过含有病毒的飞沫或被污染的用具传播，多数为散发性，但常在气候突变时流行，由于病毒的类型较多，人体对各种病毒感染后产生的免疫力较弱且短暂，并无交叉免疫，同时在健康人群中有病毒携带者，故一个人一年内可有多次发病。</w:t>
      </w:r>
    </w:p>
    <w:p w14:paraId="61F73C46" w14:textId="77777777" w:rsidR="00E60611" w:rsidRDefault="00E60611" w:rsidP="00E60611">
      <w:pPr>
        <w:pStyle w:val="af0"/>
        <w:rPr>
          <w:rFonts w:hint="eastAsia"/>
        </w:rPr>
      </w:pPr>
      <w:r>
        <w:rPr>
          <w:rFonts w:hint="eastAsia"/>
        </w:rPr>
        <w:t>日常预防</w:t>
      </w:r>
    </w:p>
    <w:p w14:paraId="64D033C0" w14:textId="77777777" w:rsidR="00E60611" w:rsidRDefault="00E60611" w:rsidP="00E60611">
      <w:pPr>
        <w:pStyle w:val="af0"/>
        <w:rPr>
          <w:rFonts w:hint="eastAsia"/>
        </w:rPr>
      </w:pPr>
      <w:r>
        <w:rPr>
          <w:rFonts w:hint="eastAsia"/>
        </w:rPr>
        <w:t>四种简易预防感冒的方法</w:t>
      </w:r>
    </w:p>
    <w:p w14:paraId="225E434A" w14:textId="77777777" w:rsidR="00E60611" w:rsidRDefault="00E60611" w:rsidP="00E60611">
      <w:pPr>
        <w:pStyle w:val="af0"/>
        <w:rPr>
          <w:rFonts w:hint="eastAsia"/>
        </w:rPr>
      </w:pPr>
      <w:r>
        <w:rPr>
          <w:rFonts w:hint="eastAsia"/>
        </w:rPr>
        <w:t>1</w:t>
      </w:r>
      <w:r>
        <w:rPr>
          <w:rFonts w:hint="eastAsia"/>
        </w:rPr>
        <w:t>、冷水洗脸、热水泡足法：每日晨、晚养成用冷水浴面、热水泡足的习惯，这有助于提高身体抗病能力。</w:t>
      </w:r>
    </w:p>
    <w:p w14:paraId="15482F00" w14:textId="77777777" w:rsidR="00E60611" w:rsidRDefault="00E60611" w:rsidP="00E60611">
      <w:pPr>
        <w:pStyle w:val="af0"/>
        <w:rPr>
          <w:rFonts w:hint="eastAsia"/>
        </w:rPr>
      </w:pPr>
      <w:r>
        <w:rPr>
          <w:rFonts w:hint="eastAsia"/>
        </w:rPr>
        <w:t>2</w:t>
      </w:r>
      <w:r>
        <w:rPr>
          <w:rFonts w:hint="eastAsia"/>
        </w:rPr>
        <w:t>、盐水漱口：每日早晚、餐后用淡盐水漱口，以清除口腔病菌。在流感流行的。</w:t>
      </w:r>
    </w:p>
    <w:p w14:paraId="0D3FC08F" w14:textId="77777777" w:rsidR="00E60611" w:rsidRDefault="00E60611" w:rsidP="00E60611">
      <w:pPr>
        <w:pStyle w:val="af0"/>
        <w:rPr>
          <w:rFonts w:hint="eastAsia"/>
        </w:rPr>
      </w:pPr>
      <w:r>
        <w:rPr>
          <w:rFonts w:hint="eastAsia"/>
        </w:rPr>
        <w:t>3</w:t>
      </w:r>
      <w:r>
        <w:rPr>
          <w:rFonts w:hint="eastAsia"/>
        </w:rPr>
        <w:t>、食醋熏蒸法：把陈醋加热，关上门窗，隔一段时间在房间里熏蒸一次，可有效杀除感冒等病毒。</w:t>
      </w:r>
    </w:p>
    <w:p w14:paraId="61CAF235" w14:textId="77777777" w:rsidR="00E60611" w:rsidRDefault="00E60611" w:rsidP="00E60611">
      <w:pPr>
        <w:pStyle w:val="af0"/>
        <w:rPr>
          <w:rFonts w:hint="eastAsia"/>
        </w:rPr>
      </w:pPr>
      <w:r>
        <w:rPr>
          <w:rFonts w:hint="eastAsia"/>
        </w:rPr>
        <w:t>4</w:t>
      </w:r>
      <w:r>
        <w:rPr>
          <w:rFonts w:hint="eastAsia"/>
        </w:rPr>
        <w:t>、饮用姜茶法：晚上睡觉前，用萝卜加醋熬汤，或以生姜、红糖适量煮水代茶饮，对防止感冒有很好的效果。</w:t>
      </w:r>
    </w:p>
    <w:p w14:paraId="41BAC74D" w14:textId="77777777" w:rsidR="00E60611" w:rsidRDefault="00E60611" w:rsidP="00E60611">
      <w:pPr>
        <w:pStyle w:val="af0"/>
        <w:rPr>
          <w:rFonts w:hint="eastAsia"/>
        </w:rPr>
      </w:pPr>
      <w:r>
        <w:rPr>
          <w:rFonts w:hint="eastAsia"/>
        </w:rPr>
        <w:t>专业指导</w:t>
      </w:r>
    </w:p>
    <w:p w14:paraId="357CABF7" w14:textId="77777777" w:rsidR="00E60611" w:rsidRDefault="00E60611" w:rsidP="00E60611">
      <w:pPr>
        <w:pStyle w:val="af0"/>
        <w:rPr>
          <w:rFonts w:hint="eastAsia"/>
        </w:rPr>
      </w:pPr>
      <w:r>
        <w:rPr>
          <w:rFonts w:hint="eastAsia"/>
        </w:rPr>
        <w:t>1</w:t>
      </w:r>
      <w:r>
        <w:rPr>
          <w:rFonts w:hint="eastAsia"/>
        </w:rPr>
        <w:t>、补充维生素</w:t>
      </w:r>
      <w:r>
        <w:rPr>
          <w:rFonts w:hint="eastAsia"/>
        </w:rPr>
        <w:t>E</w:t>
      </w:r>
      <w:r>
        <w:rPr>
          <w:rFonts w:hint="eastAsia"/>
        </w:rPr>
        <w:t>、维生素</w:t>
      </w:r>
      <w:r>
        <w:rPr>
          <w:rFonts w:hint="eastAsia"/>
        </w:rPr>
        <w:t>C</w:t>
      </w:r>
      <w:r>
        <w:rPr>
          <w:rFonts w:hint="eastAsia"/>
        </w:rPr>
        <w:t>。维生素</w:t>
      </w:r>
      <w:r>
        <w:rPr>
          <w:rFonts w:hint="eastAsia"/>
        </w:rPr>
        <w:t>E</w:t>
      </w:r>
      <w:r>
        <w:rPr>
          <w:rFonts w:hint="eastAsia"/>
        </w:rPr>
        <w:t>、维生素</w:t>
      </w:r>
      <w:r>
        <w:rPr>
          <w:rFonts w:hint="eastAsia"/>
        </w:rPr>
        <w:t>C</w:t>
      </w:r>
      <w:r>
        <w:rPr>
          <w:rFonts w:hint="eastAsia"/>
        </w:rPr>
        <w:t>都能有效提高人体免疫力。</w:t>
      </w:r>
    </w:p>
    <w:p w14:paraId="0ADDF827" w14:textId="77777777" w:rsidR="00E60611" w:rsidRDefault="00E60611" w:rsidP="00E60611">
      <w:pPr>
        <w:pStyle w:val="af0"/>
        <w:rPr>
          <w:rFonts w:hint="eastAsia"/>
        </w:rPr>
      </w:pPr>
      <w:r>
        <w:rPr>
          <w:rFonts w:hint="eastAsia"/>
        </w:rPr>
        <w:lastRenderedPageBreak/>
        <w:t>2</w:t>
      </w:r>
      <w:r>
        <w:rPr>
          <w:rFonts w:hint="eastAsia"/>
        </w:rPr>
        <w:t>、保证足够的睡眠。数据显示，只睡半宿的人，免疫力会下降大约三成。而在睡足</w:t>
      </w:r>
      <w:r>
        <w:rPr>
          <w:rFonts w:hint="eastAsia"/>
        </w:rPr>
        <w:t>8</w:t>
      </w:r>
      <w:r>
        <w:rPr>
          <w:rFonts w:hint="eastAsia"/>
        </w:rPr>
        <w:t>小时后，免疫力会立刻恢复。</w:t>
      </w:r>
    </w:p>
    <w:p w14:paraId="79801488" w14:textId="0085A658" w:rsidR="00E60611" w:rsidRPr="003525D6" w:rsidRDefault="00E60611" w:rsidP="00E60611">
      <w:pPr>
        <w:pStyle w:val="af0"/>
        <w:rPr>
          <w:rFonts w:hint="eastAsia"/>
        </w:rPr>
      </w:pPr>
      <w:r>
        <w:rPr>
          <w:rFonts w:hint="eastAsia"/>
        </w:rPr>
        <w:t>3</w:t>
      </w:r>
      <w:r>
        <w:rPr>
          <w:rFonts w:hint="eastAsia"/>
        </w:rPr>
        <w:t>、进行鼻部按摩。大部分感冒中，鼻咽部是最初感染的部位，因此鼻部按摩能有效预防感冒。</w:t>
      </w:r>
    </w:p>
    <w:sectPr w:rsidR="00E60611" w:rsidRPr="003525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A71268" w14:textId="77777777" w:rsidR="00FF2098" w:rsidRDefault="00FF2098" w:rsidP="00895870">
      <w:r>
        <w:separator/>
      </w:r>
    </w:p>
  </w:endnote>
  <w:endnote w:type="continuationSeparator" w:id="0">
    <w:p w14:paraId="693ED0DC" w14:textId="77777777" w:rsidR="00FF2098" w:rsidRDefault="00FF2098"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E5E838" w14:textId="77777777" w:rsidR="00FF2098" w:rsidRDefault="00FF2098" w:rsidP="00895870">
      <w:r>
        <w:separator/>
      </w:r>
    </w:p>
  </w:footnote>
  <w:footnote w:type="continuationSeparator" w:id="0">
    <w:p w14:paraId="3B78080C" w14:textId="77777777" w:rsidR="00FF2098" w:rsidRDefault="00FF2098"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01295"/>
    <w:rsid w:val="000206ED"/>
    <w:rsid w:val="00046765"/>
    <w:rsid w:val="00061641"/>
    <w:rsid w:val="0007005B"/>
    <w:rsid w:val="00075093"/>
    <w:rsid w:val="000944FB"/>
    <w:rsid w:val="000D24CD"/>
    <w:rsid w:val="000F314A"/>
    <w:rsid w:val="001063D9"/>
    <w:rsid w:val="0011226B"/>
    <w:rsid w:val="00120E23"/>
    <w:rsid w:val="00125013"/>
    <w:rsid w:val="00125546"/>
    <w:rsid w:val="00160B31"/>
    <w:rsid w:val="001A5CB8"/>
    <w:rsid w:val="001B1307"/>
    <w:rsid w:val="001D1A9B"/>
    <w:rsid w:val="0021525A"/>
    <w:rsid w:val="00215CB3"/>
    <w:rsid w:val="00216C83"/>
    <w:rsid w:val="00223C09"/>
    <w:rsid w:val="00237341"/>
    <w:rsid w:val="00253A02"/>
    <w:rsid w:val="00271CAE"/>
    <w:rsid w:val="00276557"/>
    <w:rsid w:val="002811AF"/>
    <w:rsid w:val="00285046"/>
    <w:rsid w:val="002B0BE1"/>
    <w:rsid w:val="002B1226"/>
    <w:rsid w:val="002D7787"/>
    <w:rsid w:val="0030094F"/>
    <w:rsid w:val="00302E1B"/>
    <w:rsid w:val="00336E1C"/>
    <w:rsid w:val="003501B9"/>
    <w:rsid w:val="003525D6"/>
    <w:rsid w:val="003528A2"/>
    <w:rsid w:val="0036329C"/>
    <w:rsid w:val="00365158"/>
    <w:rsid w:val="003661D5"/>
    <w:rsid w:val="0037590D"/>
    <w:rsid w:val="003847B0"/>
    <w:rsid w:val="0039714F"/>
    <w:rsid w:val="003B211F"/>
    <w:rsid w:val="0043071E"/>
    <w:rsid w:val="004350BE"/>
    <w:rsid w:val="0045019A"/>
    <w:rsid w:val="004577B7"/>
    <w:rsid w:val="004671D0"/>
    <w:rsid w:val="0049216B"/>
    <w:rsid w:val="004B43FB"/>
    <w:rsid w:val="004C35FE"/>
    <w:rsid w:val="004E11BD"/>
    <w:rsid w:val="005561B4"/>
    <w:rsid w:val="0058031D"/>
    <w:rsid w:val="00582A62"/>
    <w:rsid w:val="005A3C5E"/>
    <w:rsid w:val="005B38E5"/>
    <w:rsid w:val="005B7991"/>
    <w:rsid w:val="005C79E7"/>
    <w:rsid w:val="005E6FDF"/>
    <w:rsid w:val="00614012"/>
    <w:rsid w:val="00616196"/>
    <w:rsid w:val="00617801"/>
    <w:rsid w:val="0062255E"/>
    <w:rsid w:val="00624AAA"/>
    <w:rsid w:val="0064208F"/>
    <w:rsid w:val="00654138"/>
    <w:rsid w:val="006574FA"/>
    <w:rsid w:val="00657D5B"/>
    <w:rsid w:val="006A3DB6"/>
    <w:rsid w:val="006A5DB3"/>
    <w:rsid w:val="006B60C9"/>
    <w:rsid w:val="006B6E32"/>
    <w:rsid w:val="006C3ACA"/>
    <w:rsid w:val="006C6FD7"/>
    <w:rsid w:val="006D2EF0"/>
    <w:rsid w:val="007049D8"/>
    <w:rsid w:val="00707293"/>
    <w:rsid w:val="007127D2"/>
    <w:rsid w:val="00717EEE"/>
    <w:rsid w:val="007239D6"/>
    <w:rsid w:val="00725223"/>
    <w:rsid w:val="00727D7B"/>
    <w:rsid w:val="0073380F"/>
    <w:rsid w:val="007471E4"/>
    <w:rsid w:val="00752B86"/>
    <w:rsid w:val="00767746"/>
    <w:rsid w:val="00792F40"/>
    <w:rsid w:val="007A3036"/>
    <w:rsid w:val="007A4FDC"/>
    <w:rsid w:val="007A7B4B"/>
    <w:rsid w:val="007B260E"/>
    <w:rsid w:val="007B6480"/>
    <w:rsid w:val="007C7031"/>
    <w:rsid w:val="007D6FFA"/>
    <w:rsid w:val="007E5BA3"/>
    <w:rsid w:val="00804804"/>
    <w:rsid w:val="00804E63"/>
    <w:rsid w:val="008078F2"/>
    <w:rsid w:val="00814680"/>
    <w:rsid w:val="00827BE8"/>
    <w:rsid w:val="008375BA"/>
    <w:rsid w:val="00851409"/>
    <w:rsid w:val="00860EA8"/>
    <w:rsid w:val="008629BC"/>
    <w:rsid w:val="00867E51"/>
    <w:rsid w:val="0087065F"/>
    <w:rsid w:val="0087089F"/>
    <w:rsid w:val="008810CE"/>
    <w:rsid w:val="00881697"/>
    <w:rsid w:val="00895870"/>
    <w:rsid w:val="008A439F"/>
    <w:rsid w:val="008B5A86"/>
    <w:rsid w:val="008C6965"/>
    <w:rsid w:val="008D7BEF"/>
    <w:rsid w:val="008E45C8"/>
    <w:rsid w:val="00907EE5"/>
    <w:rsid w:val="00915FE9"/>
    <w:rsid w:val="00921103"/>
    <w:rsid w:val="0093045C"/>
    <w:rsid w:val="009314A0"/>
    <w:rsid w:val="00954B24"/>
    <w:rsid w:val="00983D23"/>
    <w:rsid w:val="009B4ED4"/>
    <w:rsid w:val="009C3B50"/>
    <w:rsid w:val="009F72C7"/>
    <w:rsid w:val="00A05B8A"/>
    <w:rsid w:val="00A14E43"/>
    <w:rsid w:val="00A27D48"/>
    <w:rsid w:val="00A329B1"/>
    <w:rsid w:val="00A32A53"/>
    <w:rsid w:val="00A51D43"/>
    <w:rsid w:val="00A666BE"/>
    <w:rsid w:val="00A74E78"/>
    <w:rsid w:val="00A80095"/>
    <w:rsid w:val="00A941EA"/>
    <w:rsid w:val="00A965AF"/>
    <w:rsid w:val="00A97EA8"/>
    <w:rsid w:val="00AA70AB"/>
    <w:rsid w:val="00AB5086"/>
    <w:rsid w:val="00AB62DF"/>
    <w:rsid w:val="00AC0379"/>
    <w:rsid w:val="00AC6E8C"/>
    <w:rsid w:val="00AD71C8"/>
    <w:rsid w:val="00AE0F86"/>
    <w:rsid w:val="00AF43FC"/>
    <w:rsid w:val="00AF5678"/>
    <w:rsid w:val="00B24757"/>
    <w:rsid w:val="00B32C8B"/>
    <w:rsid w:val="00B539B4"/>
    <w:rsid w:val="00B540FD"/>
    <w:rsid w:val="00B77FF2"/>
    <w:rsid w:val="00B824F9"/>
    <w:rsid w:val="00BA6071"/>
    <w:rsid w:val="00BB0C07"/>
    <w:rsid w:val="00BD0A50"/>
    <w:rsid w:val="00BD161C"/>
    <w:rsid w:val="00BD25D8"/>
    <w:rsid w:val="00BD6778"/>
    <w:rsid w:val="00BD7A5A"/>
    <w:rsid w:val="00BF6758"/>
    <w:rsid w:val="00C12386"/>
    <w:rsid w:val="00C34515"/>
    <w:rsid w:val="00C3793C"/>
    <w:rsid w:val="00C5323D"/>
    <w:rsid w:val="00C62474"/>
    <w:rsid w:val="00C62CB7"/>
    <w:rsid w:val="00C642A6"/>
    <w:rsid w:val="00C742E0"/>
    <w:rsid w:val="00C752F8"/>
    <w:rsid w:val="00C83DBE"/>
    <w:rsid w:val="00C94AF1"/>
    <w:rsid w:val="00CA2C3F"/>
    <w:rsid w:val="00CB1B90"/>
    <w:rsid w:val="00CB7162"/>
    <w:rsid w:val="00CB738A"/>
    <w:rsid w:val="00CC791C"/>
    <w:rsid w:val="00CE5424"/>
    <w:rsid w:val="00D07E6C"/>
    <w:rsid w:val="00D12C89"/>
    <w:rsid w:val="00D21531"/>
    <w:rsid w:val="00D216A3"/>
    <w:rsid w:val="00D8137E"/>
    <w:rsid w:val="00D835FF"/>
    <w:rsid w:val="00DB7754"/>
    <w:rsid w:val="00DC19C9"/>
    <w:rsid w:val="00DE4C7E"/>
    <w:rsid w:val="00DF6B20"/>
    <w:rsid w:val="00DF7A7C"/>
    <w:rsid w:val="00E0339A"/>
    <w:rsid w:val="00E20BB2"/>
    <w:rsid w:val="00E31A0F"/>
    <w:rsid w:val="00E41C89"/>
    <w:rsid w:val="00E60611"/>
    <w:rsid w:val="00E677F1"/>
    <w:rsid w:val="00E86648"/>
    <w:rsid w:val="00E958CF"/>
    <w:rsid w:val="00EA12A6"/>
    <w:rsid w:val="00ED5105"/>
    <w:rsid w:val="00EF21AD"/>
    <w:rsid w:val="00F013B9"/>
    <w:rsid w:val="00F1771B"/>
    <w:rsid w:val="00F25F7E"/>
    <w:rsid w:val="00F2740D"/>
    <w:rsid w:val="00F67BA4"/>
    <w:rsid w:val="00F87B87"/>
    <w:rsid w:val="00F93D91"/>
    <w:rsid w:val="00FA3777"/>
    <w:rsid w:val="00FA384A"/>
    <w:rsid w:val="00FD1DFE"/>
    <w:rsid w:val="00FE116A"/>
    <w:rsid w:val="00FE1778"/>
    <w:rsid w:val="00FE385E"/>
    <w:rsid w:val="00FE7A89"/>
    <w:rsid w:val="00FF2098"/>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0780">
      <w:bodyDiv w:val="1"/>
      <w:marLeft w:val="0"/>
      <w:marRight w:val="0"/>
      <w:marTop w:val="0"/>
      <w:marBottom w:val="0"/>
      <w:divBdr>
        <w:top w:val="none" w:sz="0" w:space="0" w:color="auto"/>
        <w:left w:val="none" w:sz="0" w:space="0" w:color="auto"/>
        <w:bottom w:val="none" w:sz="0" w:space="0" w:color="auto"/>
        <w:right w:val="none" w:sz="0" w:space="0" w:color="auto"/>
      </w:divBdr>
    </w:div>
    <w:div w:id="17434911">
      <w:bodyDiv w:val="1"/>
      <w:marLeft w:val="0"/>
      <w:marRight w:val="0"/>
      <w:marTop w:val="0"/>
      <w:marBottom w:val="0"/>
      <w:divBdr>
        <w:top w:val="none" w:sz="0" w:space="0" w:color="auto"/>
        <w:left w:val="none" w:sz="0" w:space="0" w:color="auto"/>
        <w:bottom w:val="none" w:sz="0" w:space="0" w:color="auto"/>
        <w:right w:val="none" w:sz="0" w:space="0" w:color="auto"/>
      </w:divBdr>
    </w:div>
    <w:div w:id="73406185">
      <w:bodyDiv w:val="1"/>
      <w:marLeft w:val="0"/>
      <w:marRight w:val="0"/>
      <w:marTop w:val="0"/>
      <w:marBottom w:val="0"/>
      <w:divBdr>
        <w:top w:val="none" w:sz="0" w:space="0" w:color="auto"/>
        <w:left w:val="none" w:sz="0" w:space="0" w:color="auto"/>
        <w:bottom w:val="none" w:sz="0" w:space="0" w:color="auto"/>
        <w:right w:val="none" w:sz="0" w:space="0" w:color="auto"/>
      </w:divBdr>
    </w:div>
    <w:div w:id="78478935">
      <w:bodyDiv w:val="1"/>
      <w:marLeft w:val="0"/>
      <w:marRight w:val="0"/>
      <w:marTop w:val="0"/>
      <w:marBottom w:val="0"/>
      <w:divBdr>
        <w:top w:val="none" w:sz="0" w:space="0" w:color="auto"/>
        <w:left w:val="none" w:sz="0" w:space="0" w:color="auto"/>
        <w:bottom w:val="none" w:sz="0" w:space="0" w:color="auto"/>
        <w:right w:val="none" w:sz="0" w:space="0" w:color="auto"/>
      </w:divBdr>
    </w:div>
    <w:div w:id="122509017">
      <w:bodyDiv w:val="1"/>
      <w:marLeft w:val="0"/>
      <w:marRight w:val="0"/>
      <w:marTop w:val="0"/>
      <w:marBottom w:val="0"/>
      <w:divBdr>
        <w:top w:val="none" w:sz="0" w:space="0" w:color="auto"/>
        <w:left w:val="none" w:sz="0" w:space="0" w:color="auto"/>
        <w:bottom w:val="none" w:sz="0" w:space="0" w:color="auto"/>
        <w:right w:val="none" w:sz="0" w:space="0" w:color="auto"/>
      </w:divBdr>
    </w:div>
    <w:div w:id="167792705">
      <w:bodyDiv w:val="1"/>
      <w:marLeft w:val="0"/>
      <w:marRight w:val="0"/>
      <w:marTop w:val="0"/>
      <w:marBottom w:val="0"/>
      <w:divBdr>
        <w:top w:val="none" w:sz="0" w:space="0" w:color="auto"/>
        <w:left w:val="none" w:sz="0" w:space="0" w:color="auto"/>
        <w:bottom w:val="none" w:sz="0" w:space="0" w:color="auto"/>
        <w:right w:val="none" w:sz="0" w:space="0" w:color="auto"/>
      </w:divBdr>
    </w:div>
    <w:div w:id="195585999">
      <w:bodyDiv w:val="1"/>
      <w:marLeft w:val="0"/>
      <w:marRight w:val="0"/>
      <w:marTop w:val="0"/>
      <w:marBottom w:val="0"/>
      <w:divBdr>
        <w:top w:val="none" w:sz="0" w:space="0" w:color="auto"/>
        <w:left w:val="none" w:sz="0" w:space="0" w:color="auto"/>
        <w:bottom w:val="none" w:sz="0" w:space="0" w:color="auto"/>
        <w:right w:val="none" w:sz="0" w:space="0" w:color="auto"/>
      </w:divBdr>
    </w:div>
    <w:div w:id="253367322">
      <w:bodyDiv w:val="1"/>
      <w:marLeft w:val="0"/>
      <w:marRight w:val="0"/>
      <w:marTop w:val="0"/>
      <w:marBottom w:val="0"/>
      <w:divBdr>
        <w:top w:val="none" w:sz="0" w:space="0" w:color="auto"/>
        <w:left w:val="none" w:sz="0" w:space="0" w:color="auto"/>
        <w:bottom w:val="none" w:sz="0" w:space="0" w:color="auto"/>
        <w:right w:val="none" w:sz="0" w:space="0" w:color="auto"/>
      </w:divBdr>
    </w:div>
    <w:div w:id="341980558">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537159318">
      <w:bodyDiv w:val="1"/>
      <w:marLeft w:val="0"/>
      <w:marRight w:val="0"/>
      <w:marTop w:val="0"/>
      <w:marBottom w:val="0"/>
      <w:divBdr>
        <w:top w:val="none" w:sz="0" w:space="0" w:color="auto"/>
        <w:left w:val="none" w:sz="0" w:space="0" w:color="auto"/>
        <w:bottom w:val="none" w:sz="0" w:space="0" w:color="auto"/>
        <w:right w:val="none" w:sz="0" w:space="0" w:color="auto"/>
      </w:divBdr>
    </w:div>
    <w:div w:id="542711293">
      <w:bodyDiv w:val="1"/>
      <w:marLeft w:val="0"/>
      <w:marRight w:val="0"/>
      <w:marTop w:val="0"/>
      <w:marBottom w:val="0"/>
      <w:divBdr>
        <w:top w:val="none" w:sz="0" w:space="0" w:color="auto"/>
        <w:left w:val="none" w:sz="0" w:space="0" w:color="auto"/>
        <w:bottom w:val="none" w:sz="0" w:space="0" w:color="auto"/>
        <w:right w:val="none" w:sz="0" w:space="0" w:color="auto"/>
      </w:divBdr>
    </w:div>
    <w:div w:id="547760795">
      <w:bodyDiv w:val="1"/>
      <w:marLeft w:val="0"/>
      <w:marRight w:val="0"/>
      <w:marTop w:val="0"/>
      <w:marBottom w:val="0"/>
      <w:divBdr>
        <w:top w:val="none" w:sz="0" w:space="0" w:color="auto"/>
        <w:left w:val="none" w:sz="0" w:space="0" w:color="auto"/>
        <w:bottom w:val="none" w:sz="0" w:space="0" w:color="auto"/>
        <w:right w:val="none" w:sz="0" w:space="0" w:color="auto"/>
      </w:divBdr>
    </w:div>
    <w:div w:id="583149072">
      <w:bodyDiv w:val="1"/>
      <w:marLeft w:val="0"/>
      <w:marRight w:val="0"/>
      <w:marTop w:val="0"/>
      <w:marBottom w:val="0"/>
      <w:divBdr>
        <w:top w:val="none" w:sz="0" w:space="0" w:color="auto"/>
        <w:left w:val="none" w:sz="0" w:space="0" w:color="auto"/>
        <w:bottom w:val="none" w:sz="0" w:space="0" w:color="auto"/>
        <w:right w:val="none" w:sz="0" w:space="0" w:color="auto"/>
      </w:divBdr>
    </w:div>
    <w:div w:id="597710995">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658729480">
      <w:bodyDiv w:val="1"/>
      <w:marLeft w:val="0"/>
      <w:marRight w:val="0"/>
      <w:marTop w:val="0"/>
      <w:marBottom w:val="0"/>
      <w:divBdr>
        <w:top w:val="none" w:sz="0" w:space="0" w:color="auto"/>
        <w:left w:val="none" w:sz="0" w:space="0" w:color="auto"/>
        <w:bottom w:val="none" w:sz="0" w:space="0" w:color="auto"/>
        <w:right w:val="none" w:sz="0" w:space="0" w:color="auto"/>
      </w:divBdr>
    </w:div>
    <w:div w:id="930699918">
      <w:bodyDiv w:val="1"/>
      <w:marLeft w:val="0"/>
      <w:marRight w:val="0"/>
      <w:marTop w:val="0"/>
      <w:marBottom w:val="0"/>
      <w:divBdr>
        <w:top w:val="none" w:sz="0" w:space="0" w:color="auto"/>
        <w:left w:val="none" w:sz="0" w:space="0" w:color="auto"/>
        <w:bottom w:val="none" w:sz="0" w:space="0" w:color="auto"/>
        <w:right w:val="none" w:sz="0" w:space="0" w:color="auto"/>
      </w:divBdr>
    </w:div>
    <w:div w:id="1136603039">
      <w:bodyDiv w:val="1"/>
      <w:marLeft w:val="0"/>
      <w:marRight w:val="0"/>
      <w:marTop w:val="0"/>
      <w:marBottom w:val="0"/>
      <w:divBdr>
        <w:top w:val="none" w:sz="0" w:space="0" w:color="auto"/>
        <w:left w:val="none" w:sz="0" w:space="0" w:color="auto"/>
        <w:bottom w:val="none" w:sz="0" w:space="0" w:color="auto"/>
        <w:right w:val="none" w:sz="0" w:space="0" w:color="auto"/>
      </w:divBdr>
    </w:div>
    <w:div w:id="1169440746">
      <w:bodyDiv w:val="1"/>
      <w:marLeft w:val="0"/>
      <w:marRight w:val="0"/>
      <w:marTop w:val="0"/>
      <w:marBottom w:val="0"/>
      <w:divBdr>
        <w:top w:val="none" w:sz="0" w:space="0" w:color="auto"/>
        <w:left w:val="none" w:sz="0" w:space="0" w:color="auto"/>
        <w:bottom w:val="none" w:sz="0" w:space="0" w:color="auto"/>
        <w:right w:val="none" w:sz="0" w:space="0" w:color="auto"/>
      </w:divBdr>
    </w:div>
    <w:div w:id="1214391468">
      <w:bodyDiv w:val="1"/>
      <w:marLeft w:val="0"/>
      <w:marRight w:val="0"/>
      <w:marTop w:val="0"/>
      <w:marBottom w:val="0"/>
      <w:divBdr>
        <w:top w:val="none" w:sz="0" w:space="0" w:color="auto"/>
        <w:left w:val="none" w:sz="0" w:space="0" w:color="auto"/>
        <w:bottom w:val="none" w:sz="0" w:space="0" w:color="auto"/>
        <w:right w:val="none" w:sz="0" w:space="0" w:color="auto"/>
      </w:divBdr>
    </w:div>
    <w:div w:id="1234001642">
      <w:bodyDiv w:val="1"/>
      <w:marLeft w:val="0"/>
      <w:marRight w:val="0"/>
      <w:marTop w:val="0"/>
      <w:marBottom w:val="0"/>
      <w:divBdr>
        <w:top w:val="none" w:sz="0" w:space="0" w:color="auto"/>
        <w:left w:val="none" w:sz="0" w:space="0" w:color="auto"/>
        <w:bottom w:val="none" w:sz="0" w:space="0" w:color="auto"/>
        <w:right w:val="none" w:sz="0" w:space="0" w:color="auto"/>
      </w:divBdr>
    </w:div>
    <w:div w:id="1245068397">
      <w:bodyDiv w:val="1"/>
      <w:marLeft w:val="0"/>
      <w:marRight w:val="0"/>
      <w:marTop w:val="0"/>
      <w:marBottom w:val="0"/>
      <w:divBdr>
        <w:top w:val="none" w:sz="0" w:space="0" w:color="auto"/>
        <w:left w:val="none" w:sz="0" w:space="0" w:color="auto"/>
        <w:bottom w:val="none" w:sz="0" w:space="0" w:color="auto"/>
        <w:right w:val="none" w:sz="0" w:space="0" w:color="auto"/>
      </w:divBdr>
    </w:div>
    <w:div w:id="1285116400">
      <w:bodyDiv w:val="1"/>
      <w:marLeft w:val="0"/>
      <w:marRight w:val="0"/>
      <w:marTop w:val="0"/>
      <w:marBottom w:val="0"/>
      <w:divBdr>
        <w:top w:val="none" w:sz="0" w:space="0" w:color="auto"/>
        <w:left w:val="none" w:sz="0" w:space="0" w:color="auto"/>
        <w:bottom w:val="none" w:sz="0" w:space="0" w:color="auto"/>
        <w:right w:val="none" w:sz="0" w:space="0" w:color="auto"/>
      </w:divBdr>
    </w:div>
    <w:div w:id="1301619910">
      <w:bodyDiv w:val="1"/>
      <w:marLeft w:val="0"/>
      <w:marRight w:val="0"/>
      <w:marTop w:val="0"/>
      <w:marBottom w:val="0"/>
      <w:divBdr>
        <w:top w:val="none" w:sz="0" w:space="0" w:color="auto"/>
        <w:left w:val="none" w:sz="0" w:space="0" w:color="auto"/>
        <w:bottom w:val="none" w:sz="0" w:space="0" w:color="auto"/>
        <w:right w:val="none" w:sz="0" w:space="0" w:color="auto"/>
      </w:divBdr>
    </w:div>
    <w:div w:id="1510290942">
      <w:bodyDiv w:val="1"/>
      <w:marLeft w:val="0"/>
      <w:marRight w:val="0"/>
      <w:marTop w:val="0"/>
      <w:marBottom w:val="0"/>
      <w:divBdr>
        <w:top w:val="none" w:sz="0" w:space="0" w:color="auto"/>
        <w:left w:val="none" w:sz="0" w:space="0" w:color="auto"/>
        <w:bottom w:val="none" w:sz="0" w:space="0" w:color="auto"/>
        <w:right w:val="none" w:sz="0" w:space="0" w:color="auto"/>
      </w:divBdr>
    </w:div>
    <w:div w:id="1584218530">
      <w:bodyDiv w:val="1"/>
      <w:marLeft w:val="0"/>
      <w:marRight w:val="0"/>
      <w:marTop w:val="0"/>
      <w:marBottom w:val="0"/>
      <w:divBdr>
        <w:top w:val="none" w:sz="0" w:space="0" w:color="auto"/>
        <w:left w:val="none" w:sz="0" w:space="0" w:color="auto"/>
        <w:bottom w:val="none" w:sz="0" w:space="0" w:color="auto"/>
        <w:right w:val="none" w:sz="0" w:space="0" w:color="auto"/>
      </w:divBdr>
    </w:div>
    <w:div w:id="1612662621">
      <w:bodyDiv w:val="1"/>
      <w:marLeft w:val="0"/>
      <w:marRight w:val="0"/>
      <w:marTop w:val="0"/>
      <w:marBottom w:val="0"/>
      <w:divBdr>
        <w:top w:val="none" w:sz="0" w:space="0" w:color="auto"/>
        <w:left w:val="none" w:sz="0" w:space="0" w:color="auto"/>
        <w:bottom w:val="none" w:sz="0" w:space="0" w:color="auto"/>
        <w:right w:val="none" w:sz="0" w:space="0" w:color="auto"/>
      </w:divBdr>
    </w:div>
    <w:div w:id="1643271690">
      <w:bodyDiv w:val="1"/>
      <w:marLeft w:val="0"/>
      <w:marRight w:val="0"/>
      <w:marTop w:val="0"/>
      <w:marBottom w:val="0"/>
      <w:divBdr>
        <w:top w:val="none" w:sz="0" w:space="0" w:color="auto"/>
        <w:left w:val="none" w:sz="0" w:space="0" w:color="auto"/>
        <w:bottom w:val="none" w:sz="0" w:space="0" w:color="auto"/>
        <w:right w:val="none" w:sz="0" w:space="0" w:color="auto"/>
      </w:divBdr>
    </w:div>
    <w:div w:id="1991250741">
      <w:bodyDiv w:val="1"/>
      <w:marLeft w:val="0"/>
      <w:marRight w:val="0"/>
      <w:marTop w:val="0"/>
      <w:marBottom w:val="0"/>
      <w:divBdr>
        <w:top w:val="none" w:sz="0" w:space="0" w:color="auto"/>
        <w:left w:val="none" w:sz="0" w:space="0" w:color="auto"/>
        <w:bottom w:val="none" w:sz="0" w:space="0" w:color="auto"/>
        <w:right w:val="none" w:sz="0" w:space="0" w:color="auto"/>
      </w:divBdr>
      <w:divsChild>
        <w:div w:id="867329328">
          <w:marLeft w:val="0"/>
          <w:marRight w:val="0"/>
          <w:marTop w:val="0"/>
          <w:marBottom w:val="0"/>
          <w:divBdr>
            <w:top w:val="none" w:sz="0" w:space="0" w:color="auto"/>
            <w:left w:val="none" w:sz="0" w:space="0" w:color="auto"/>
            <w:bottom w:val="none" w:sz="0" w:space="0" w:color="auto"/>
            <w:right w:val="none" w:sz="0" w:space="0" w:color="auto"/>
          </w:divBdr>
          <w:divsChild>
            <w:div w:id="1275944191">
              <w:marLeft w:val="0"/>
              <w:marRight w:val="0"/>
              <w:marTop w:val="0"/>
              <w:marBottom w:val="0"/>
              <w:divBdr>
                <w:top w:val="none" w:sz="0" w:space="0" w:color="auto"/>
                <w:left w:val="none" w:sz="0" w:space="0" w:color="auto"/>
                <w:bottom w:val="none" w:sz="0" w:space="0" w:color="auto"/>
                <w:right w:val="none" w:sz="0" w:space="0" w:color="auto"/>
              </w:divBdr>
              <w:divsChild>
                <w:div w:id="36421202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2063022129">
      <w:bodyDiv w:val="1"/>
      <w:marLeft w:val="0"/>
      <w:marRight w:val="0"/>
      <w:marTop w:val="0"/>
      <w:marBottom w:val="0"/>
      <w:divBdr>
        <w:top w:val="none" w:sz="0" w:space="0" w:color="auto"/>
        <w:left w:val="none" w:sz="0" w:space="0" w:color="auto"/>
        <w:bottom w:val="none" w:sz="0" w:space="0" w:color="auto"/>
        <w:right w:val="none" w:sz="0" w:space="0" w:color="auto"/>
      </w:divBdr>
    </w:div>
    <w:div w:id="2088570111">
      <w:bodyDiv w:val="1"/>
      <w:marLeft w:val="0"/>
      <w:marRight w:val="0"/>
      <w:marTop w:val="0"/>
      <w:marBottom w:val="0"/>
      <w:divBdr>
        <w:top w:val="none" w:sz="0" w:space="0" w:color="auto"/>
        <w:left w:val="none" w:sz="0" w:space="0" w:color="auto"/>
        <w:bottom w:val="none" w:sz="0" w:space="0" w:color="auto"/>
        <w:right w:val="none" w:sz="0" w:space="0" w:color="auto"/>
      </w:divBdr>
    </w:div>
    <w:div w:id="2102949852">
      <w:bodyDiv w:val="1"/>
      <w:marLeft w:val="0"/>
      <w:marRight w:val="0"/>
      <w:marTop w:val="0"/>
      <w:marBottom w:val="0"/>
      <w:divBdr>
        <w:top w:val="none" w:sz="0" w:space="0" w:color="auto"/>
        <w:left w:val="none" w:sz="0" w:space="0" w:color="auto"/>
        <w:bottom w:val="none" w:sz="0" w:space="0" w:color="auto"/>
        <w:right w:val="none" w:sz="0" w:space="0" w:color="auto"/>
      </w:divBdr>
    </w:div>
    <w:div w:id="21160936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56F31A-C260-4F0A-8245-CF1C19D3F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1</TotalTime>
  <Pages>36</Pages>
  <Words>8674</Words>
  <Characters>49445</Characters>
  <Application>Microsoft Office Word</Application>
  <DocSecurity>0</DocSecurity>
  <Lines>412</Lines>
  <Paragraphs>116</Paragraphs>
  <ScaleCrop>false</ScaleCrop>
  <Company/>
  <LinksUpToDate>false</LinksUpToDate>
  <CharactersWithSpaces>58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123</cp:revision>
  <dcterms:created xsi:type="dcterms:W3CDTF">2020-06-23T16:19:00Z</dcterms:created>
  <dcterms:modified xsi:type="dcterms:W3CDTF">2020-10-25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